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73A685" w14:textId="77777777" w:rsidR="00AF0B67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计算机</w:t>
      </w:r>
      <w:r w:rsidR="00027D4B">
        <w:rPr>
          <w:rFonts w:hint="eastAsia"/>
        </w:rPr>
        <w:t>学院</w:t>
      </w:r>
      <w:r w:rsidR="00257313">
        <w:rPr>
          <w:rFonts w:hint="eastAsia"/>
        </w:rPr>
        <w:t>、网安学院</w:t>
      </w:r>
      <w:r w:rsidR="00C341E1">
        <w:rPr>
          <w:rFonts w:hint="eastAsia"/>
        </w:rPr>
        <w:t>20</w:t>
      </w:r>
      <w:r w:rsidR="00823450">
        <w:rPr>
          <w:rFonts w:hint="eastAsia"/>
        </w:rPr>
        <w:t>20</w:t>
      </w:r>
      <w:r w:rsidR="00027D4B">
        <w:rPr>
          <w:rFonts w:hint="eastAsia"/>
        </w:rPr>
        <w:t>－</w:t>
      </w:r>
      <w:r w:rsidR="00C341E1">
        <w:rPr>
          <w:rFonts w:hint="eastAsia"/>
        </w:rPr>
        <w:t>20</w:t>
      </w:r>
      <w:r w:rsidR="001A04A6">
        <w:t>2</w:t>
      </w:r>
      <w:r w:rsidR="00823450">
        <w:rPr>
          <w:rFonts w:hint="eastAsia"/>
        </w:rPr>
        <w:t>1</w:t>
      </w:r>
      <w:r w:rsidR="00C341E1">
        <w:rPr>
          <w:rFonts w:hint="eastAsia"/>
        </w:rPr>
        <w:t>学年第</w:t>
      </w:r>
      <w:r w:rsidR="002F058C">
        <w:rPr>
          <w:rFonts w:hint="eastAsia"/>
        </w:rPr>
        <w:t>一</w:t>
      </w:r>
      <w:r w:rsidR="00C341E1">
        <w:rPr>
          <w:rFonts w:hint="eastAsia"/>
        </w:rPr>
        <w:t>学期</w:t>
      </w:r>
    </w:p>
    <w:p w14:paraId="41C82FEE" w14:textId="77777777" w:rsidR="00C341E1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本科生</w:t>
      </w:r>
      <w:r w:rsidR="002F058C">
        <w:rPr>
          <w:rFonts w:hint="eastAsia"/>
        </w:rPr>
        <w:t>编译</w:t>
      </w:r>
      <w:r w:rsidR="0092278B">
        <w:rPr>
          <w:rFonts w:hint="eastAsia"/>
        </w:rPr>
        <w:t>系统</w:t>
      </w:r>
      <w:r w:rsidR="002F058C">
        <w:rPr>
          <w:rFonts w:hint="eastAsia"/>
        </w:rPr>
        <w:t>原理</w:t>
      </w:r>
      <w:r w:rsidR="00C341E1">
        <w:rPr>
          <w:rFonts w:hint="eastAsia"/>
        </w:rPr>
        <w:t>期末</w:t>
      </w:r>
      <w:r w:rsidR="00027D4B">
        <w:rPr>
          <w:rFonts w:hint="eastAsia"/>
        </w:rPr>
        <w:t>考试试卷</w:t>
      </w:r>
      <w:r w:rsidR="00C341E1">
        <w:rPr>
          <w:rFonts w:hint="eastAsia"/>
        </w:rPr>
        <w:t>(</w:t>
      </w:r>
      <w:r w:rsidR="0020045C">
        <w:rPr>
          <w:rFonts w:hint="eastAsia"/>
        </w:rPr>
        <w:t>A</w:t>
      </w:r>
      <w:r w:rsidR="00027D4B">
        <w:rPr>
          <w:rFonts w:hint="eastAsia"/>
        </w:rPr>
        <w:t>卷</w:t>
      </w:r>
      <w:r w:rsidR="00C341E1">
        <w:rPr>
          <w:rFonts w:hint="eastAsia"/>
        </w:rPr>
        <w:t>)</w:t>
      </w:r>
    </w:p>
    <w:p w14:paraId="37E3A1CA" w14:textId="77777777" w:rsidR="00C341E1" w:rsidRPr="001A2768" w:rsidRDefault="00C341E1" w:rsidP="007557EE">
      <w:pPr>
        <w:spacing w:beforeLines="100" w:before="240"/>
        <w:rPr>
          <w:bCs/>
          <w:color w:val="FFFFFF"/>
          <w:sz w:val="24"/>
          <w:u w:val="single" w:color="000000"/>
        </w:rPr>
      </w:pPr>
      <w:r w:rsidRPr="001A2768">
        <w:rPr>
          <w:rFonts w:hint="eastAsia"/>
          <w:bCs/>
          <w:sz w:val="24"/>
        </w:rPr>
        <w:t>专业：</w:t>
      </w:r>
      <w:r w:rsidR="00653046">
        <w:rPr>
          <w:color w:val="000000"/>
        </w:rPr>
        <w:t>______________</w:t>
      </w:r>
      <w:r w:rsidR="0025107F" w:rsidRPr="001A2768">
        <w:rPr>
          <w:rFonts w:hint="eastAsia"/>
          <w:bCs/>
          <w:sz w:val="24"/>
        </w:rPr>
        <w:t>年级：</w:t>
      </w:r>
      <w:r w:rsidR="00653046">
        <w:rPr>
          <w:color w:val="000000"/>
        </w:rPr>
        <w:t>______________</w:t>
      </w:r>
      <w:r w:rsidRPr="001A2768">
        <w:rPr>
          <w:rFonts w:hint="eastAsia"/>
          <w:bCs/>
          <w:sz w:val="24"/>
        </w:rPr>
        <w:t>学号：</w:t>
      </w:r>
      <w:r w:rsidR="00653046">
        <w:rPr>
          <w:color w:val="000000"/>
        </w:rPr>
        <w:t>______________</w:t>
      </w:r>
    </w:p>
    <w:p w14:paraId="32C2A48A" w14:textId="77777777" w:rsidR="00C341E1" w:rsidRPr="001A2768" w:rsidRDefault="00AD4262" w:rsidP="007557EE">
      <w:pPr>
        <w:spacing w:beforeLines="100" w:before="240"/>
        <w:rPr>
          <w:bCs/>
          <w:sz w:val="24"/>
          <w:u w:val="single"/>
        </w:rPr>
      </w:pPr>
      <w:r w:rsidRPr="001A2768">
        <w:rPr>
          <w:rFonts w:hint="eastAsia"/>
          <w:bCs/>
          <w:sz w:val="24"/>
        </w:rPr>
        <w:t>姓名：</w:t>
      </w:r>
      <w:r w:rsidR="00653046">
        <w:rPr>
          <w:color w:val="000000"/>
        </w:rPr>
        <w:t>______________</w:t>
      </w:r>
      <w:r w:rsidR="00027D4B" w:rsidRPr="001A2768">
        <w:rPr>
          <w:rFonts w:hint="eastAsia"/>
          <w:bCs/>
          <w:sz w:val="24"/>
        </w:rPr>
        <w:t>成绩：</w:t>
      </w:r>
      <w:r w:rsidR="00653046">
        <w:rPr>
          <w:color w:val="000000"/>
        </w:rPr>
        <w:t>______________</w:t>
      </w:r>
    </w:p>
    <w:p w14:paraId="702F1A05" w14:textId="77777777" w:rsidR="00027D4B" w:rsidRDefault="00027D4B" w:rsidP="00027D4B"/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25107F" w:rsidRPr="005446BE" w14:paraId="3B189739" w14:textId="77777777">
        <w:trPr>
          <w:trHeight w:val="240"/>
        </w:trPr>
        <w:tc>
          <w:tcPr>
            <w:tcW w:w="843" w:type="dxa"/>
          </w:tcPr>
          <w:p w14:paraId="5A06347D" w14:textId="77777777"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25107F" w:rsidRPr="005446BE" w14:paraId="52557463" w14:textId="77777777">
        <w:trPr>
          <w:trHeight w:val="260"/>
        </w:trPr>
        <w:tc>
          <w:tcPr>
            <w:tcW w:w="843" w:type="dxa"/>
          </w:tcPr>
          <w:p w14:paraId="396E2A31" w14:textId="77777777"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335EEAF5" w14:textId="77777777" w:rsidR="000D02AD" w:rsidRPr="00027D4B" w:rsidRDefault="000D02AD" w:rsidP="00027D4B"/>
    <w:p w14:paraId="5B688F8B" w14:textId="77777777" w:rsidR="00C341E1" w:rsidRPr="0085575D" w:rsidRDefault="007B198B">
      <w:pPr>
        <w:numPr>
          <w:ilvl w:val="0"/>
          <w:numId w:val="1"/>
        </w:numPr>
        <w:rPr>
          <w:sz w:val="24"/>
        </w:rPr>
      </w:pPr>
      <w:r>
        <w:rPr>
          <w:rFonts w:hint="eastAsia"/>
          <w:sz w:val="24"/>
        </w:rPr>
        <w:t>单项</w:t>
      </w:r>
      <w:r w:rsidR="00C341E1" w:rsidRPr="0085575D">
        <w:rPr>
          <w:rFonts w:hint="eastAsia"/>
          <w:sz w:val="24"/>
        </w:rPr>
        <w:t>选择</w:t>
      </w:r>
      <w:r w:rsidR="00A9084B" w:rsidRPr="0085575D">
        <w:rPr>
          <w:rFonts w:hint="eastAsia"/>
          <w:sz w:val="24"/>
        </w:rPr>
        <w:t>题</w:t>
      </w:r>
      <w:r w:rsidR="00C341E1" w:rsidRPr="0085575D">
        <w:rPr>
          <w:rFonts w:hint="eastAsia"/>
          <w:sz w:val="24"/>
        </w:rPr>
        <w:t>（</w:t>
      </w:r>
      <w:r w:rsidR="005818D2">
        <w:rPr>
          <w:rFonts w:hint="eastAsia"/>
          <w:sz w:val="24"/>
        </w:rPr>
        <w:t>每空</w:t>
      </w:r>
      <w:r w:rsidR="005818D2">
        <w:rPr>
          <w:rFonts w:hint="eastAsia"/>
          <w:sz w:val="24"/>
        </w:rPr>
        <w:t>2</w:t>
      </w:r>
      <w:r w:rsidR="005818D2">
        <w:rPr>
          <w:rFonts w:hint="eastAsia"/>
          <w:sz w:val="24"/>
        </w:rPr>
        <w:t>分，</w:t>
      </w:r>
      <w:r w:rsidR="00A17CA1" w:rsidRPr="0085575D">
        <w:rPr>
          <w:rFonts w:hint="eastAsia"/>
          <w:sz w:val="24"/>
        </w:rPr>
        <w:t>共</w:t>
      </w:r>
      <w:r w:rsidR="00C341E1" w:rsidRPr="0085575D">
        <w:rPr>
          <w:rFonts w:hint="eastAsia"/>
          <w:sz w:val="24"/>
        </w:rPr>
        <w:t>2</w:t>
      </w:r>
      <w:r w:rsidR="00AC4527">
        <w:rPr>
          <w:rFonts w:hint="eastAsia"/>
          <w:sz w:val="24"/>
        </w:rPr>
        <w:t>4</w:t>
      </w:r>
      <w:r w:rsidR="00C341E1" w:rsidRPr="0085575D">
        <w:rPr>
          <w:rFonts w:hint="eastAsia"/>
          <w:sz w:val="24"/>
        </w:rPr>
        <w:t>分）</w:t>
      </w:r>
    </w:p>
    <w:p w14:paraId="5557BFD4" w14:textId="77777777" w:rsidR="0025107F" w:rsidRPr="005818D2" w:rsidRDefault="0025107F" w:rsidP="0025107F">
      <w:pPr>
        <w:rPr>
          <w:b/>
          <w:sz w:val="24"/>
        </w:rPr>
      </w:pPr>
    </w:p>
    <w:p w14:paraId="22671D48" w14:textId="77777777" w:rsidR="0025107F" w:rsidRPr="00A9084B" w:rsidRDefault="0025107F" w:rsidP="0025107F">
      <w:pPr>
        <w:rPr>
          <w:b/>
          <w:sz w:val="24"/>
        </w:rPr>
      </w:pPr>
    </w:p>
    <w:p w14:paraId="68DB10E5" w14:textId="77777777" w:rsidR="00946378" w:rsidRPr="0025107F" w:rsidRDefault="00946378" w:rsidP="0025107F">
      <w:pPr>
        <w:rPr>
          <w:b/>
          <w:sz w:val="24"/>
        </w:rPr>
      </w:pPr>
    </w:p>
    <w:p w14:paraId="372414CE" w14:textId="77777777" w:rsidR="007A748B" w:rsidRDefault="000D4D83" w:rsidP="007A748B">
      <w:pPr>
        <w:numPr>
          <w:ilvl w:val="3"/>
          <w:numId w:val="1"/>
        </w:numPr>
        <w:tabs>
          <w:tab w:val="clear" w:pos="1680"/>
          <w:tab w:val="num" w:pos="540"/>
        </w:tabs>
        <w:ind w:left="540"/>
      </w:pPr>
      <w:r>
        <w:rPr>
          <w:rFonts w:hint="eastAsia"/>
          <w:sz w:val="24"/>
        </w:rPr>
        <w:t>C</w:t>
      </w:r>
      <w:r>
        <w:rPr>
          <w:sz w:val="24"/>
        </w:rPr>
        <w:t>++</w:t>
      </w:r>
      <w:r w:rsidR="00AF0B67" w:rsidRPr="00AF0B67">
        <w:rPr>
          <w:rFonts w:hint="eastAsia"/>
          <w:sz w:val="24"/>
        </w:rPr>
        <w:t>编译器</w:t>
      </w:r>
      <w:r w:rsidR="00E50F10">
        <w:rPr>
          <w:rFonts w:hint="eastAsia"/>
          <w:sz w:val="24"/>
        </w:rPr>
        <w:t>进行常数的类型转换是在</w:t>
      </w:r>
      <w:r w:rsidR="00E50F10">
        <w:rPr>
          <w:rFonts w:hint="eastAsia"/>
          <w:sz w:val="24"/>
          <w:u w:val="single"/>
        </w:rPr>
        <w:t xml:space="preserve">          </w:t>
      </w:r>
      <w:r w:rsidR="00E50F10">
        <w:rPr>
          <w:rFonts w:hint="eastAsia"/>
          <w:sz w:val="24"/>
        </w:rPr>
        <w:t>阶段，过滤注释是在</w:t>
      </w:r>
      <w:r w:rsidR="00E50F10">
        <w:rPr>
          <w:sz w:val="24"/>
        </w:rPr>
        <w:br/>
      </w:r>
      <w:r w:rsidR="00E50F10">
        <w:rPr>
          <w:rFonts w:hint="eastAsia"/>
          <w:sz w:val="24"/>
          <w:u w:val="single"/>
        </w:rPr>
        <w:t xml:space="preserve">          </w:t>
      </w:r>
      <w:r w:rsidR="00942D9A">
        <w:rPr>
          <w:rFonts w:hint="eastAsia"/>
          <w:sz w:val="24"/>
        </w:rPr>
        <w:t>阶段</w:t>
      </w:r>
      <w:r w:rsidR="00C962CC">
        <w:rPr>
          <w:rFonts w:hint="eastAsia"/>
          <w:sz w:val="24"/>
        </w:rPr>
        <w:t>，</w:t>
      </w:r>
      <w:r w:rsidR="00E50F10">
        <w:rPr>
          <w:rFonts w:hint="eastAsia"/>
          <w:sz w:val="24"/>
        </w:rPr>
        <w:t>消除公共子表达式是在</w:t>
      </w:r>
      <w:r w:rsidR="00E50F10">
        <w:rPr>
          <w:rFonts w:hint="eastAsia"/>
          <w:sz w:val="24"/>
          <w:u w:val="single"/>
        </w:rPr>
        <w:t xml:space="preserve">          </w:t>
      </w:r>
      <w:r w:rsidR="00942D9A">
        <w:rPr>
          <w:rFonts w:hint="eastAsia"/>
          <w:sz w:val="24"/>
        </w:rPr>
        <w:t>阶段</w:t>
      </w:r>
      <w:r w:rsidR="00826B01">
        <w:rPr>
          <w:rFonts w:hint="eastAsia"/>
          <w:sz w:val="24"/>
        </w:rPr>
        <w:t>。</w:t>
      </w:r>
    </w:p>
    <w:p w14:paraId="7E3F0716" w14:textId="77777777" w:rsidR="00AF0B67" w:rsidRPr="00A639B3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 w:rsidRPr="00A639B3">
        <w:rPr>
          <w:rFonts w:hint="eastAsia"/>
          <w:sz w:val="24"/>
          <w:lang w:val="pt-BR"/>
        </w:rPr>
        <w:t>A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词法分析</w:t>
      </w:r>
      <w:r w:rsidRPr="00A639B3">
        <w:rPr>
          <w:rFonts w:hint="eastAsia"/>
          <w:sz w:val="24"/>
          <w:lang w:val="pt-BR"/>
        </w:rPr>
        <w:tab/>
        <w:t>B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法分析</w:t>
      </w:r>
    </w:p>
    <w:p w14:paraId="52FFD88B" w14:textId="77777777" w:rsidR="00AF0B67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义分析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代码优化</w:t>
      </w:r>
    </w:p>
    <w:p w14:paraId="3C232895" w14:textId="77777777" w:rsidR="007A7C78" w:rsidRPr="000372D5" w:rsidRDefault="00C00356" w:rsidP="00907838">
      <w:pPr>
        <w:numPr>
          <w:ilvl w:val="3"/>
          <w:numId w:val="1"/>
        </w:numPr>
        <w:tabs>
          <w:tab w:val="clear" w:pos="1680"/>
          <w:tab w:val="num" w:pos="540"/>
        </w:tabs>
        <w:ind w:left="540"/>
        <w:rPr>
          <w:sz w:val="24"/>
          <w:lang w:val="pt-BR"/>
        </w:rPr>
      </w:pPr>
      <w:r w:rsidRPr="00C00356">
        <w:rPr>
          <w:color w:val="000000"/>
          <w:sz w:val="24"/>
          <w:lang w:val="pt-BR"/>
        </w:rPr>
        <w:t>GCC-ARM</w:t>
      </w:r>
      <w:r>
        <w:rPr>
          <w:rFonts w:hint="eastAsia"/>
          <w:color w:val="000000"/>
          <w:sz w:val="24"/>
          <w:lang w:val="pt-BR"/>
        </w:rPr>
        <w:t>将</w:t>
      </w:r>
      <w:r>
        <w:rPr>
          <w:rFonts w:hint="eastAsia"/>
          <w:color w:val="000000"/>
          <w:sz w:val="24"/>
          <w:lang w:val="pt-BR"/>
        </w:rPr>
        <w:t>C</w:t>
      </w:r>
      <w:r>
        <w:rPr>
          <w:color w:val="000000"/>
          <w:sz w:val="24"/>
          <w:lang w:val="pt-BR"/>
        </w:rPr>
        <w:t>++</w:t>
      </w:r>
      <w:r>
        <w:rPr>
          <w:rFonts w:hint="eastAsia"/>
          <w:color w:val="000000"/>
          <w:sz w:val="24"/>
          <w:lang w:val="pt-BR"/>
        </w:rPr>
        <w:t>程序转换为</w:t>
      </w:r>
      <w:r>
        <w:rPr>
          <w:rFonts w:hint="eastAsia"/>
          <w:color w:val="000000"/>
          <w:sz w:val="24"/>
          <w:lang w:val="pt-BR"/>
        </w:rPr>
        <w:t>A</w:t>
      </w:r>
      <w:r>
        <w:rPr>
          <w:color w:val="000000"/>
          <w:sz w:val="24"/>
          <w:lang w:val="pt-BR"/>
        </w:rPr>
        <w:t>RM</w:t>
      </w:r>
      <w:r>
        <w:rPr>
          <w:rFonts w:hint="eastAsia"/>
          <w:color w:val="000000"/>
          <w:sz w:val="24"/>
          <w:lang w:val="pt-BR"/>
        </w:rPr>
        <w:t>机器码程序，模拟器在</w:t>
      </w:r>
      <w:r>
        <w:rPr>
          <w:rFonts w:hint="eastAsia"/>
          <w:color w:val="000000"/>
          <w:sz w:val="24"/>
          <w:lang w:val="pt-BR"/>
        </w:rPr>
        <w:t>X</w:t>
      </w:r>
      <w:r>
        <w:rPr>
          <w:color w:val="000000"/>
          <w:sz w:val="24"/>
          <w:lang w:val="pt-BR"/>
        </w:rPr>
        <w:t>86</w:t>
      </w:r>
      <w:r>
        <w:rPr>
          <w:rFonts w:hint="eastAsia"/>
          <w:color w:val="000000"/>
          <w:sz w:val="24"/>
          <w:lang w:val="pt-BR"/>
        </w:rPr>
        <w:t>平台上模拟执行</w:t>
      </w:r>
      <w:r>
        <w:rPr>
          <w:rFonts w:hint="eastAsia"/>
          <w:color w:val="000000"/>
          <w:sz w:val="24"/>
          <w:lang w:val="pt-BR"/>
        </w:rPr>
        <w:t>A</w:t>
      </w:r>
      <w:r>
        <w:rPr>
          <w:color w:val="000000"/>
          <w:sz w:val="24"/>
          <w:lang w:val="pt-BR"/>
        </w:rPr>
        <w:t>RM</w:t>
      </w:r>
      <w:r>
        <w:rPr>
          <w:rFonts w:hint="eastAsia"/>
          <w:color w:val="000000"/>
          <w:sz w:val="24"/>
          <w:lang w:val="pt-BR"/>
        </w:rPr>
        <w:t>机器码程序是采用读取一条指令——转换为相应的</w:t>
      </w:r>
      <w:r>
        <w:rPr>
          <w:rFonts w:hint="eastAsia"/>
          <w:color w:val="000000"/>
          <w:sz w:val="24"/>
          <w:lang w:val="pt-BR"/>
        </w:rPr>
        <w:t>X</w:t>
      </w:r>
      <w:r>
        <w:rPr>
          <w:color w:val="000000"/>
          <w:sz w:val="24"/>
          <w:lang w:val="pt-BR"/>
        </w:rPr>
        <w:t>86</w:t>
      </w:r>
      <w:r>
        <w:rPr>
          <w:rFonts w:hint="eastAsia"/>
          <w:color w:val="000000"/>
          <w:sz w:val="24"/>
          <w:lang w:val="pt-BR"/>
        </w:rPr>
        <w:t>机器码——执行，如此往复的方式，则</w:t>
      </w:r>
      <w:r>
        <w:rPr>
          <w:rFonts w:hint="eastAsia"/>
          <w:color w:val="000000"/>
          <w:sz w:val="24"/>
          <w:lang w:val="pt-BR"/>
        </w:rPr>
        <w:t>G</w:t>
      </w:r>
      <w:r>
        <w:rPr>
          <w:color w:val="000000"/>
          <w:sz w:val="24"/>
          <w:lang w:val="pt-BR"/>
        </w:rPr>
        <w:t>CC-ARM</w:t>
      </w:r>
      <w:r>
        <w:rPr>
          <w:rFonts w:hint="eastAsia"/>
          <w:color w:val="000000"/>
          <w:sz w:val="24"/>
          <w:lang w:val="pt-BR"/>
        </w:rPr>
        <w:t>是一种</w:t>
      </w:r>
      <w:r w:rsidR="00801C1D" w:rsidRPr="00C00356">
        <w:rPr>
          <w:color w:val="000000"/>
          <w:sz w:val="24"/>
          <w:lang w:val="pt-BR"/>
        </w:rPr>
        <w:t>__________</w:t>
      </w:r>
      <w:r w:rsidR="00E537B6">
        <w:rPr>
          <w:rFonts w:hint="eastAsia"/>
          <w:sz w:val="24"/>
          <w:lang w:val="pt-BR"/>
        </w:rPr>
        <w:t>，</w:t>
      </w:r>
      <w:r>
        <w:rPr>
          <w:rFonts w:hint="eastAsia"/>
          <w:sz w:val="24"/>
          <w:lang w:val="pt-BR"/>
        </w:rPr>
        <w:t>模拟器</w:t>
      </w:r>
      <w:r w:rsidR="00E537B6">
        <w:rPr>
          <w:rFonts w:hint="eastAsia"/>
          <w:sz w:val="24"/>
          <w:lang w:val="pt-BR"/>
        </w:rPr>
        <w:t>是一种</w:t>
      </w:r>
      <w:r w:rsidR="00E537B6" w:rsidRPr="000372D5">
        <w:rPr>
          <w:color w:val="000000"/>
          <w:lang w:val="pt-BR"/>
        </w:rPr>
        <w:t>__________</w:t>
      </w:r>
      <w:r w:rsidR="00801C1D">
        <w:rPr>
          <w:rFonts w:hint="eastAsia"/>
          <w:sz w:val="24"/>
        </w:rPr>
        <w:t>。</w:t>
      </w:r>
    </w:p>
    <w:p w14:paraId="2BD8BF09" w14:textId="77777777"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预处理</w:t>
      </w:r>
      <w:r w:rsidR="00E537B6">
        <w:rPr>
          <w:rFonts w:hint="eastAsia"/>
          <w:sz w:val="24"/>
          <w:lang w:val="pt-BR"/>
        </w:rPr>
        <w:t>器</w:t>
      </w:r>
      <w:r>
        <w:rPr>
          <w:sz w:val="24"/>
          <w:lang w:val="pt-BR"/>
        </w:rPr>
        <w:tab/>
      </w: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E537B6">
        <w:rPr>
          <w:rFonts w:hint="eastAsia"/>
          <w:sz w:val="24"/>
          <w:lang w:val="pt-BR"/>
        </w:rPr>
        <w:t>编译器</w:t>
      </w:r>
    </w:p>
    <w:p w14:paraId="35258D1E" w14:textId="77777777"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链接器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解释器</w:t>
      </w:r>
    </w:p>
    <w:p w14:paraId="7CA3915C" w14:textId="77777777" w:rsidR="00D145C1" w:rsidRDefault="00F72E3C" w:rsidP="00D145C1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</w:rPr>
      </w:pPr>
      <w:bookmarkStart w:id="0" w:name="_Hlk28329088"/>
      <w:r>
        <w:rPr>
          <w:rFonts w:hint="eastAsia"/>
          <w:sz w:val="24"/>
          <w:lang w:val="pt-BR"/>
        </w:rPr>
        <w:t>在词法分析和语法分析中，</w:t>
      </w:r>
      <w:r w:rsidR="005B6F29" w:rsidRPr="00823450">
        <w:rPr>
          <w:rFonts w:ascii="Symbol" w:eastAsia="微软雅黑" w:hAnsi="Symbol" w:cs="+mn-cs"/>
          <w:b/>
          <w:color w:val="000000"/>
          <w:kern w:val="24"/>
          <w:sz w:val="24"/>
        </w:rPr>
        <w:t></w:t>
      </w:r>
      <w:r w:rsidR="005B6F29">
        <w:rPr>
          <w:rFonts w:ascii="宋体" w:hAnsi="宋体" w:cs="宋体" w:hint="eastAsia"/>
          <w:color w:val="000000"/>
          <w:kern w:val="24"/>
          <w:sz w:val="24"/>
        </w:rPr>
        <w:t>为</w:t>
      </w:r>
      <w:r w:rsidR="00862218">
        <w:rPr>
          <w:color w:val="000000"/>
        </w:rPr>
        <w:t>_</w:t>
      </w:r>
      <w:r w:rsidR="00862218" w:rsidRPr="008D400F">
        <w:rPr>
          <w:sz w:val="24"/>
        </w:rPr>
        <w:t>_________</w:t>
      </w:r>
      <w:r w:rsidR="00D145C1">
        <w:rPr>
          <w:rFonts w:hint="eastAsia"/>
          <w:sz w:val="24"/>
        </w:rPr>
        <w:t>。</w:t>
      </w:r>
    </w:p>
    <w:p w14:paraId="2A0C71FB" w14:textId="77777777" w:rsidR="001C67C9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终结符</w:t>
      </w:r>
    </w:p>
    <w:p w14:paraId="3A7D71E4" w14:textId="77777777" w:rsidR="00740766" w:rsidRPr="00740766" w:rsidRDefault="00740766" w:rsidP="00740766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非终结符</w:t>
      </w:r>
    </w:p>
    <w:p w14:paraId="79870B25" w14:textId="77777777" w:rsidR="001370A4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空符号</w:t>
      </w:r>
    </w:p>
    <w:p w14:paraId="4CC38A0B" w14:textId="77777777" w:rsidR="00740766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空</w:t>
      </w:r>
      <w:r w:rsidR="00457734">
        <w:rPr>
          <w:rFonts w:hint="eastAsia"/>
          <w:sz w:val="24"/>
        </w:rPr>
        <w:t>符号</w:t>
      </w:r>
      <w:r w:rsidR="005B6F29" w:rsidRPr="005B6F29">
        <w:rPr>
          <w:sz w:val="24"/>
        </w:rPr>
        <w:t>串</w:t>
      </w:r>
    </w:p>
    <w:p w14:paraId="0493AEBA" w14:textId="77777777" w:rsidR="00A07D60" w:rsidRPr="004F53CB" w:rsidRDefault="00875B7C" w:rsidP="00A07D60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</w:rPr>
      </w:pPr>
      <w:bookmarkStart w:id="1" w:name="_Hlk28330281"/>
      <w:bookmarkEnd w:id="0"/>
      <w:r>
        <w:rPr>
          <w:rFonts w:hint="eastAsia"/>
          <w:sz w:val="24"/>
          <w:lang w:val="pt-BR"/>
        </w:rPr>
        <w:t>正则表达式间的“</w:t>
      </w:r>
      <w:r w:rsidRPr="00875B7C">
        <w:rPr>
          <w:b/>
          <w:sz w:val="24"/>
          <w:lang w:val="pt-BR"/>
        </w:rPr>
        <w:t>|</w:t>
      </w:r>
      <w:r>
        <w:rPr>
          <w:rFonts w:hint="eastAsia"/>
          <w:sz w:val="24"/>
          <w:lang w:val="pt-BR"/>
        </w:rPr>
        <w:t>”运算支持交换律</w:t>
      </w:r>
      <w:r w:rsidR="009F2483" w:rsidRPr="009F2483">
        <w:rPr>
          <w:rFonts w:hint="eastAsia"/>
          <w:sz w:val="24"/>
          <w:lang w:val="pt-BR"/>
        </w:rPr>
        <w:t>，</w:t>
      </w:r>
      <w:r w:rsidR="00A84C80">
        <w:rPr>
          <w:rFonts w:hint="eastAsia"/>
          <w:sz w:val="24"/>
          <w:lang w:val="pt-BR"/>
        </w:rPr>
        <w:t>这是因为正则表达式本质上描述的是</w:t>
      </w:r>
      <w:r w:rsidR="00A07D60" w:rsidRPr="009F2483">
        <w:rPr>
          <w:sz w:val="24"/>
          <w:lang w:val="pt-BR"/>
        </w:rPr>
        <w:t>____________</w:t>
      </w:r>
      <w:r w:rsidR="009F2483" w:rsidRPr="009F2483">
        <w:rPr>
          <w:rFonts w:hint="eastAsia"/>
          <w:sz w:val="24"/>
          <w:lang w:val="pt-BR"/>
        </w:rPr>
        <w:t>。</w:t>
      </w:r>
    </w:p>
    <w:p w14:paraId="30A2CA2C" w14:textId="77777777" w:rsidR="00A07D60" w:rsidRPr="00A84C80" w:rsidRDefault="00A07D60" w:rsidP="00A07D60">
      <w:pPr>
        <w:tabs>
          <w:tab w:val="left" w:pos="4140"/>
        </w:tabs>
        <w:ind w:left="840"/>
        <w:rPr>
          <w:sz w:val="24"/>
          <w:vertAlign w:val="superscript"/>
        </w:rPr>
      </w:pPr>
      <w:r w:rsidRPr="00A84C80">
        <w:rPr>
          <w:rFonts w:hint="eastAsia"/>
          <w:sz w:val="24"/>
        </w:rPr>
        <w:t>A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</w:t>
      </w:r>
      <w:r w:rsidRPr="00A84C80">
        <w:rPr>
          <w:rFonts w:hint="eastAsia"/>
          <w:sz w:val="24"/>
        </w:rPr>
        <w:tab/>
        <w:t>B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集合</w:t>
      </w:r>
    </w:p>
    <w:p w14:paraId="7032C117" w14:textId="77777777" w:rsidR="00A07D60" w:rsidRPr="00A84C80" w:rsidRDefault="00A07D60" w:rsidP="00A07D60">
      <w:pPr>
        <w:tabs>
          <w:tab w:val="left" w:pos="4140"/>
        </w:tabs>
        <w:ind w:left="840"/>
        <w:rPr>
          <w:sz w:val="24"/>
        </w:rPr>
      </w:pPr>
      <w:r w:rsidRPr="00A84C80">
        <w:rPr>
          <w:rFonts w:hint="eastAsia"/>
          <w:sz w:val="24"/>
        </w:rPr>
        <w:t>C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串</w:t>
      </w:r>
      <w:r w:rsidRPr="00A84C80">
        <w:rPr>
          <w:rFonts w:hint="eastAsia"/>
          <w:sz w:val="24"/>
        </w:rPr>
        <w:tab/>
        <w:t>D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串集合</w:t>
      </w:r>
    </w:p>
    <w:p w14:paraId="662677A7" w14:textId="77777777" w:rsidR="00B74476" w:rsidRPr="00342AB6" w:rsidRDefault="00383875" w:rsidP="00B74476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bookmarkStart w:id="2" w:name="_Hlk28331325"/>
      <w:bookmarkEnd w:id="1"/>
      <w:r w:rsidRPr="00383875">
        <w:rPr>
          <w:rFonts w:hint="eastAsia"/>
          <w:sz w:val="24"/>
          <w:lang w:val="pt-BR"/>
        </w:rPr>
        <w:t>下列语言可以用</w:t>
      </w:r>
      <w:r w:rsidRPr="00383875">
        <w:rPr>
          <w:rFonts w:hint="eastAsia"/>
          <w:sz w:val="24"/>
          <w:lang w:val="pt-BR"/>
        </w:rPr>
        <w:t>DFA</w:t>
      </w:r>
      <w:r w:rsidRPr="00383875">
        <w:rPr>
          <w:rFonts w:hint="eastAsia"/>
          <w:sz w:val="24"/>
          <w:lang w:val="pt-BR"/>
        </w:rPr>
        <w:t>识别的</w:t>
      </w:r>
      <w:r w:rsidR="00823450">
        <w:rPr>
          <w:rFonts w:hint="eastAsia"/>
          <w:sz w:val="24"/>
          <w:lang w:val="pt-BR"/>
        </w:rPr>
        <w:t>是</w:t>
      </w:r>
      <w:r w:rsidR="00616B61" w:rsidRPr="00FA2FFE">
        <w:rPr>
          <w:color w:val="000000"/>
          <w:sz w:val="24"/>
          <w:lang w:val="pt-BR"/>
        </w:rPr>
        <w:t>_____</w:t>
      </w:r>
      <w:r w:rsidR="007E166B" w:rsidRPr="00FA2FFE">
        <w:rPr>
          <w:color w:val="000000"/>
          <w:sz w:val="24"/>
          <w:lang w:val="pt-BR"/>
        </w:rPr>
        <w:t>____</w:t>
      </w:r>
      <w:r w:rsidR="00616B61" w:rsidRPr="00FA2FFE">
        <w:rPr>
          <w:color w:val="000000"/>
          <w:sz w:val="24"/>
          <w:lang w:val="pt-BR"/>
        </w:rPr>
        <w:t>_</w:t>
      </w:r>
      <w:r>
        <w:rPr>
          <w:rFonts w:hint="eastAsia"/>
          <w:color w:val="000000"/>
          <w:sz w:val="24"/>
          <w:lang w:val="pt-BR"/>
        </w:rPr>
        <w:t>，可用</w:t>
      </w:r>
      <w:r>
        <w:rPr>
          <w:rFonts w:hint="eastAsia"/>
          <w:color w:val="000000"/>
          <w:sz w:val="24"/>
          <w:lang w:val="pt-BR"/>
        </w:rPr>
        <w:t>C</w:t>
      </w:r>
      <w:r>
        <w:rPr>
          <w:color w:val="000000"/>
          <w:sz w:val="24"/>
          <w:lang w:val="pt-BR"/>
        </w:rPr>
        <w:t>FG</w:t>
      </w:r>
      <w:r>
        <w:rPr>
          <w:rFonts w:hint="eastAsia"/>
          <w:color w:val="000000"/>
          <w:sz w:val="24"/>
          <w:lang w:val="pt-BR"/>
        </w:rPr>
        <w:t>识别的是</w:t>
      </w:r>
      <w:r w:rsidR="00823450" w:rsidRPr="00FA2FFE">
        <w:rPr>
          <w:color w:val="000000"/>
          <w:sz w:val="24"/>
          <w:lang w:val="pt-BR"/>
        </w:rPr>
        <w:t>__________</w:t>
      </w:r>
      <w:r w:rsidR="00616B61">
        <w:rPr>
          <w:rFonts w:hint="eastAsia"/>
          <w:color w:val="000000"/>
          <w:sz w:val="24"/>
        </w:rPr>
        <w:t>。</w:t>
      </w:r>
    </w:p>
    <w:p w14:paraId="6CC93BE0" w14:textId="77777777"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383875" w:rsidRPr="00383875">
        <w:rPr>
          <w:sz w:val="24"/>
        </w:rPr>
        <w:t>形如</w:t>
      </w:r>
      <w:r w:rsidR="00383875" w:rsidRPr="00383875">
        <w:rPr>
          <w:b/>
          <w:sz w:val="24"/>
          <w:lang w:val="pt-BR"/>
        </w:rPr>
        <w:t>xx</w:t>
      </w:r>
      <w:r w:rsidR="00383875" w:rsidRPr="00383875">
        <w:rPr>
          <w:sz w:val="24"/>
        </w:rPr>
        <w:t>的</w:t>
      </w:r>
      <w:r w:rsidR="00383875">
        <w:rPr>
          <w:sz w:val="24"/>
          <w:lang w:val="pt-BR"/>
        </w:rPr>
        <w:t>0</w:t>
      </w:r>
      <w:r w:rsidR="00383875" w:rsidRPr="00383875">
        <w:rPr>
          <w:sz w:val="24"/>
        </w:rPr>
        <w:t>、</w:t>
      </w:r>
      <w:r w:rsidR="00383875">
        <w:rPr>
          <w:sz w:val="24"/>
          <w:lang w:val="pt-BR"/>
        </w:rPr>
        <w:t>1</w:t>
      </w:r>
      <w:r w:rsidR="00383875" w:rsidRPr="00383875">
        <w:rPr>
          <w:sz w:val="24"/>
        </w:rPr>
        <w:t>串集合</w:t>
      </w:r>
    </w:p>
    <w:p w14:paraId="7F0AE407" w14:textId="77777777" w:rsidR="00C13A4C" w:rsidRPr="00740766" w:rsidRDefault="00C13A4C" w:rsidP="00C13A4C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形如</w:t>
      </w:r>
      <w:r w:rsidR="00383875" w:rsidRPr="00FE5460">
        <w:rPr>
          <w:rFonts w:hint="eastAsia"/>
          <w:b/>
          <w:sz w:val="24"/>
          <w:lang w:val="pt-BR"/>
        </w:rPr>
        <w:t>a</w:t>
      </w:r>
      <w:r w:rsidR="00383875" w:rsidRPr="00FE5460">
        <w:rPr>
          <w:rFonts w:hint="eastAsia"/>
          <w:b/>
          <w:sz w:val="24"/>
          <w:vertAlign w:val="superscript"/>
          <w:lang w:val="pt-BR"/>
        </w:rPr>
        <w:t>n</w:t>
      </w:r>
      <w:r w:rsidR="00383875" w:rsidRPr="00FE5460">
        <w:rPr>
          <w:rFonts w:hint="eastAsia"/>
          <w:b/>
          <w:sz w:val="24"/>
          <w:lang w:val="pt-BR"/>
        </w:rPr>
        <w:t>b</w:t>
      </w:r>
      <w:r w:rsidR="00383875" w:rsidRPr="00FE5460">
        <w:rPr>
          <w:rFonts w:hint="eastAsia"/>
          <w:b/>
          <w:sz w:val="24"/>
          <w:vertAlign w:val="superscript"/>
          <w:lang w:val="pt-BR"/>
        </w:rPr>
        <w:t>n</w:t>
      </w:r>
      <w:r w:rsidR="00383875" w:rsidRPr="00FE5460">
        <w:rPr>
          <w:rFonts w:hint="eastAsia"/>
          <w:b/>
          <w:sz w:val="24"/>
          <w:lang w:val="pt-BR"/>
        </w:rPr>
        <w:t>c</w:t>
      </w:r>
      <w:r w:rsidR="00383875" w:rsidRPr="00FE5460">
        <w:rPr>
          <w:rFonts w:hint="eastAsia"/>
          <w:b/>
          <w:sz w:val="24"/>
          <w:vertAlign w:val="superscript"/>
          <w:lang w:val="pt-BR"/>
        </w:rPr>
        <w:t>n</w:t>
      </w:r>
      <w:r w:rsidR="00383875">
        <w:rPr>
          <w:rFonts w:hint="eastAsia"/>
          <w:sz w:val="24"/>
          <w:lang w:val="pt-BR"/>
        </w:rPr>
        <w:t>（</w:t>
      </w:r>
      <w:r w:rsidR="00383875">
        <w:rPr>
          <w:rFonts w:hint="eastAsia"/>
          <w:sz w:val="24"/>
          <w:lang w:val="pt-BR"/>
        </w:rPr>
        <w:t>n</w:t>
      </w:r>
      <w:r w:rsidR="00383875">
        <w:rPr>
          <w:sz w:val="24"/>
          <w:lang w:val="pt-BR"/>
        </w:rPr>
        <w:t>≥1</w:t>
      </w:r>
      <w:r w:rsidR="00383875">
        <w:rPr>
          <w:rFonts w:hint="eastAsia"/>
          <w:sz w:val="24"/>
          <w:lang w:val="pt-BR"/>
        </w:rPr>
        <w:t>）的串的集合</w:t>
      </w:r>
    </w:p>
    <w:p w14:paraId="5FDAD0DC" w14:textId="77777777"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正则表达式集合</w:t>
      </w:r>
    </w:p>
    <w:p w14:paraId="688B6C8C" w14:textId="77777777" w:rsidR="00987B9D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S</w:t>
      </w:r>
      <w:r w:rsidR="00383875">
        <w:rPr>
          <w:sz w:val="24"/>
          <w:lang w:val="pt-BR"/>
        </w:rPr>
        <w:t>LR(1)</w:t>
      </w:r>
      <w:r w:rsidR="00383875">
        <w:rPr>
          <w:rFonts w:hint="eastAsia"/>
          <w:sz w:val="24"/>
          <w:lang w:val="pt-BR"/>
        </w:rPr>
        <w:t>文法的活前缀集合</w:t>
      </w:r>
    </w:p>
    <w:bookmarkEnd w:id="2"/>
    <w:p w14:paraId="47D034E3" w14:textId="77777777" w:rsidR="00292ABD" w:rsidRDefault="00FB5087" w:rsidP="00292ABD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 w:rsidRPr="00FB5087">
        <w:rPr>
          <w:rFonts w:hint="eastAsia"/>
          <w:sz w:val="24"/>
          <w:lang w:val="pt-BR"/>
        </w:rPr>
        <w:lastRenderedPageBreak/>
        <w:t>对</w:t>
      </w:r>
      <w:r>
        <w:rPr>
          <w:rFonts w:hint="eastAsia"/>
          <w:sz w:val="24"/>
          <w:lang w:val="pt-BR"/>
        </w:rPr>
        <w:t>下面</w:t>
      </w:r>
      <w:r>
        <w:rPr>
          <w:rFonts w:hint="eastAsia"/>
          <w:sz w:val="24"/>
          <w:lang w:val="pt-BR"/>
        </w:rPr>
        <w:t>C</w:t>
      </w:r>
      <w:r>
        <w:rPr>
          <w:sz w:val="24"/>
          <w:lang w:val="pt-BR"/>
        </w:rPr>
        <w:t>FG</w:t>
      </w:r>
      <w:r>
        <w:rPr>
          <w:rFonts w:hint="eastAsia"/>
          <w:sz w:val="24"/>
          <w:lang w:val="pt-BR"/>
        </w:rPr>
        <w:t>，说法</w:t>
      </w:r>
      <w:r w:rsidRPr="00823450">
        <w:rPr>
          <w:rFonts w:hint="eastAsia"/>
          <w:b/>
          <w:sz w:val="24"/>
          <w:lang w:val="pt-BR"/>
        </w:rPr>
        <w:t>错误的</w:t>
      </w:r>
      <w:r>
        <w:rPr>
          <w:rFonts w:hint="eastAsia"/>
          <w:sz w:val="24"/>
          <w:lang w:val="pt-BR"/>
        </w:rPr>
        <w:t>是</w:t>
      </w:r>
      <w:r w:rsidR="00292ABD" w:rsidRPr="007E166B">
        <w:rPr>
          <w:color w:val="000000"/>
          <w:lang w:val="pt-BR"/>
        </w:rPr>
        <w:t>__________</w:t>
      </w:r>
      <w:r w:rsidR="00292ABD">
        <w:rPr>
          <w:rFonts w:hint="eastAsia"/>
          <w:sz w:val="24"/>
          <w:lang w:val="pt-BR"/>
        </w:rPr>
        <w:t>。</w:t>
      </w:r>
    </w:p>
    <w:p w14:paraId="1989D63D" w14:textId="77777777" w:rsidR="00FB5087" w:rsidRPr="007E166B" w:rsidRDefault="00FB5087" w:rsidP="00FB5087">
      <w:pPr>
        <w:spacing w:beforeLines="50" w:before="120"/>
        <w:ind w:left="180" w:firstLine="240"/>
        <w:rPr>
          <w:sz w:val="24"/>
          <w:lang w:val="pt-BR"/>
        </w:rPr>
      </w:pPr>
      <w:r w:rsidRPr="00FB5087">
        <w:rPr>
          <w:b/>
          <w:bCs/>
          <w:sz w:val="24"/>
          <w:lang w:val="pt-BR"/>
        </w:rPr>
        <w:t xml:space="preserve">S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</w:t>
      </w:r>
      <w:r>
        <w:rPr>
          <w:b/>
          <w:bCs/>
          <w:sz w:val="24"/>
          <w:lang w:val="pt-BR"/>
        </w:rPr>
        <w:t>0X</w:t>
      </w:r>
      <w:r w:rsidRPr="00FB5087">
        <w:rPr>
          <w:b/>
          <w:bCs/>
          <w:sz w:val="24"/>
          <w:lang w:val="pt-BR"/>
        </w:rPr>
        <w:tab/>
      </w:r>
      <w:r>
        <w:rPr>
          <w:b/>
          <w:bCs/>
          <w:sz w:val="24"/>
          <w:lang w:val="pt-BR"/>
        </w:rPr>
        <w:t xml:space="preserve">   X</w:t>
      </w:r>
      <w:r w:rsidRPr="00FB5087">
        <w:rPr>
          <w:b/>
          <w:bCs/>
          <w:sz w:val="24"/>
          <w:lang w:val="pt-BR"/>
        </w:rPr>
        <w:t xml:space="preserve">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</w:t>
      </w:r>
      <w:r>
        <w:rPr>
          <w:b/>
          <w:bCs/>
          <w:sz w:val="24"/>
          <w:lang w:val="pt-BR"/>
        </w:rPr>
        <w:t>Y1</w:t>
      </w:r>
      <w:r w:rsidRPr="00FB5087">
        <w:rPr>
          <w:b/>
          <w:bCs/>
          <w:sz w:val="24"/>
          <w:lang w:val="pt-BR"/>
        </w:rPr>
        <w:tab/>
        <w:t xml:space="preserve"> </w:t>
      </w:r>
      <w:r>
        <w:rPr>
          <w:b/>
          <w:bCs/>
          <w:sz w:val="24"/>
          <w:lang w:val="pt-BR"/>
        </w:rPr>
        <w:t xml:space="preserve"> Y</w:t>
      </w:r>
      <w:r w:rsidRPr="00FB5087">
        <w:rPr>
          <w:b/>
          <w:bCs/>
          <w:sz w:val="24"/>
          <w:lang w:val="pt-BR"/>
        </w:rPr>
        <w:t xml:space="preserve">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</w:t>
      </w:r>
      <w:r>
        <w:rPr>
          <w:b/>
          <w:bCs/>
          <w:sz w:val="24"/>
          <w:lang w:val="pt-BR"/>
        </w:rPr>
        <w:t>Y0</w:t>
      </w:r>
      <w:r w:rsidRPr="00FB5087">
        <w:rPr>
          <w:b/>
          <w:bCs/>
          <w:sz w:val="24"/>
          <w:lang w:val="pt-BR"/>
        </w:rPr>
        <w:t xml:space="preserve"> | </w:t>
      </w:r>
      <w:r>
        <w:rPr>
          <w:b/>
          <w:bCs/>
          <w:sz w:val="24"/>
          <w:lang w:val="pt-BR"/>
        </w:rPr>
        <w:t>0</w:t>
      </w:r>
      <w:r w:rsidRPr="00FB5087">
        <w:rPr>
          <w:b/>
          <w:bCs/>
          <w:sz w:val="24"/>
          <w:lang w:val="pt-BR"/>
        </w:rPr>
        <w:t xml:space="preserve">   </w:t>
      </w:r>
      <w:r w:rsidR="006327F7">
        <w:rPr>
          <w:b/>
          <w:bCs/>
          <w:sz w:val="24"/>
          <w:lang w:val="pt-BR"/>
        </w:rPr>
        <w:t>Z</w:t>
      </w:r>
      <w:r w:rsidRPr="00FB5087">
        <w:rPr>
          <w:b/>
          <w:bCs/>
          <w:sz w:val="24"/>
          <w:lang w:val="pt-BR"/>
        </w:rPr>
        <w:t xml:space="preserve">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X1</w:t>
      </w:r>
    </w:p>
    <w:p w14:paraId="57EC999B" w14:textId="77777777" w:rsidR="004369AC" w:rsidRPr="00FB5087" w:rsidRDefault="004369AC" w:rsidP="004369AC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="00823450" w:rsidRPr="00823450">
        <w:rPr>
          <w:b/>
          <w:sz w:val="24"/>
          <w:lang w:val="pt-BR"/>
        </w:rPr>
        <w:t>Z</w:t>
      </w:r>
      <w:r w:rsidR="00FB5087" w:rsidRPr="00FB5087">
        <w:rPr>
          <w:sz w:val="24"/>
        </w:rPr>
        <w:t>是无用的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="00FB5087" w:rsidRPr="00FB5087">
        <w:rPr>
          <w:sz w:val="24"/>
        </w:rPr>
        <w:t>与</w:t>
      </w:r>
      <w:r w:rsidR="00FB5087" w:rsidRPr="00823450">
        <w:rPr>
          <w:b/>
          <w:sz w:val="24"/>
          <w:lang w:val="pt-BR"/>
        </w:rPr>
        <w:t>00</w:t>
      </w:r>
      <w:r w:rsidR="00FB5087" w:rsidRPr="00823450">
        <w:rPr>
          <w:b/>
          <w:sz w:val="24"/>
          <w:vertAlign w:val="superscript"/>
          <w:lang w:val="pt-BR"/>
        </w:rPr>
        <w:t>+</w:t>
      </w:r>
      <w:r w:rsidR="00FB5087" w:rsidRPr="00823450">
        <w:rPr>
          <w:b/>
          <w:sz w:val="24"/>
          <w:lang w:val="pt-BR"/>
        </w:rPr>
        <w:t>1</w:t>
      </w:r>
      <w:r w:rsidR="00FB5087" w:rsidRPr="00FB5087">
        <w:rPr>
          <w:sz w:val="24"/>
        </w:rPr>
        <w:t>对应相同的语言</w:t>
      </w:r>
    </w:p>
    <w:p w14:paraId="2ACDB909" w14:textId="77777777" w:rsidR="004369AC" w:rsidRPr="00FB5087" w:rsidRDefault="004369AC" w:rsidP="004369AC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="00FB5087">
        <w:rPr>
          <w:rFonts w:hint="eastAsia"/>
          <w:sz w:val="24"/>
          <w:lang w:val="pt-BR"/>
        </w:rPr>
        <w:t>符合</w:t>
      </w:r>
      <w:r w:rsidR="00FB5087" w:rsidRPr="00FB5087">
        <w:rPr>
          <w:sz w:val="24"/>
        </w:rPr>
        <w:t>算符文法</w:t>
      </w:r>
      <w:r w:rsidR="00FB5087">
        <w:rPr>
          <w:rFonts w:hint="eastAsia"/>
          <w:sz w:val="24"/>
        </w:rPr>
        <w:t>定义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="00C409D1" w:rsidRPr="00823450">
        <w:rPr>
          <w:b/>
          <w:sz w:val="24"/>
          <w:lang w:val="pt-BR"/>
        </w:rPr>
        <w:t>001</w:t>
      </w:r>
      <w:r w:rsidR="00FB5087" w:rsidRPr="00FB5087">
        <w:rPr>
          <w:sz w:val="24"/>
        </w:rPr>
        <w:t>是其活前缀</w:t>
      </w:r>
    </w:p>
    <w:p w14:paraId="31404D10" w14:textId="77777777" w:rsidR="000265C0" w:rsidRPr="004B04C8" w:rsidRDefault="006327F7" w:rsidP="000265C0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 w:rsidRPr="006327F7">
        <w:rPr>
          <w:sz w:val="24"/>
        </w:rPr>
        <w:t>如果</w:t>
      </w:r>
      <w:r>
        <w:rPr>
          <w:rFonts w:hint="eastAsia"/>
          <w:sz w:val="24"/>
        </w:rPr>
        <w:t>将物种视为类型，</w:t>
      </w:r>
      <w:r w:rsidR="001A2B49">
        <w:rPr>
          <w:rFonts w:hint="eastAsia"/>
          <w:sz w:val="24"/>
        </w:rPr>
        <w:t>且</w:t>
      </w:r>
      <w:r w:rsidRPr="006327F7">
        <w:rPr>
          <w:sz w:val="24"/>
        </w:rPr>
        <w:t>对类型采用</w:t>
      </w:r>
      <w:r w:rsidRPr="00823450">
        <w:rPr>
          <w:b/>
          <w:sz w:val="24"/>
        </w:rPr>
        <w:t>名字等价</w:t>
      </w:r>
      <w:r w:rsidRPr="006327F7">
        <w:rPr>
          <w:sz w:val="24"/>
        </w:rPr>
        <w:t>判定，则</w:t>
      </w:r>
      <w:r>
        <w:rPr>
          <w:rFonts w:hint="eastAsia"/>
          <w:sz w:val="24"/>
        </w:rPr>
        <w:t>“</w:t>
      </w:r>
      <w:r w:rsidRPr="006327F7">
        <w:rPr>
          <w:sz w:val="24"/>
        </w:rPr>
        <w:t>披着羊皮的</w:t>
      </w:r>
      <w:r w:rsidR="008D3C0A">
        <w:rPr>
          <w:rFonts w:hint="eastAsia"/>
          <w:sz w:val="24"/>
        </w:rPr>
        <w:t>灰太狼</w:t>
      </w:r>
      <w:r>
        <w:rPr>
          <w:rFonts w:hint="eastAsia"/>
          <w:sz w:val="24"/>
        </w:rPr>
        <w:t>”</w:t>
      </w:r>
      <w:r w:rsidRPr="006327F7">
        <w:rPr>
          <w:sz w:val="24"/>
        </w:rPr>
        <w:t>会被认为</w:t>
      </w:r>
      <w:r w:rsidR="000265C0" w:rsidRPr="004B04C8">
        <w:rPr>
          <w:sz w:val="24"/>
          <w:lang w:val="pt-BR"/>
        </w:rPr>
        <w:t>_________</w:t>
      </w:r>
      <w:r w:rsidR="000265C0" w:rsidRPr="003C6EA6">
        <w:rPr>
          <w:rFonts w:hint="eastAsia"/>
          <w:sz w:val="24"/>
        </w:rPr>
        <w:t>。</w:t>
      </w:r>
    </w:p>
    <w:p w14:paraId="0AD91A89" w14:textId="77777777"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6327F7">
        <w:rPr>
          <w:rFonts w:hint="eastAsia"/>
          <w:sz w:val="24"/>
          <w:lang w:val="pt-BR"/>
        </w:rPr>
        <w:t>是类型“羊”</w:t>
      </w:r>
    </w:p>
    <w:p w14:paraId="45DBA454" w14:textId="77777777"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6327F7">
        <w:rPr>
          <w:rFonts w:hint="eastAsia"/>
          <w:sz w:val="24"/>
          <w:lang w:val="pt-BR"/>
        </w:rPr>
        <w:t>是类型“狼”</w:t>
      </w:r>
    </w:p>
    <w:p w14:paraId="163C0AF4" w14:textId="77777777"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6327F7">
        <w:rPr>
          <w:rFonts w:hint="eastAsia"/>
          <w:sz w:val="24"/>
          <w:lang w:val="pt-BR"/>
        </w:rPr>
        <w:t>是类型“</w:t>
      </w:r>
      <w:r w:rsidR="001A2B49">
        <w:rPr>
          <w:rFonts w:hint="eastAsia"/>
          <w:sz w:val="24"/>
          <w:lang w:val="pt-BR"/>
        </w:rPr>
        <w:t>灰太</w:t>
      </w:r>
      <w:r w:rsidR="006327F7">
        <w:rPr>
          <w:rFonts w:hint="eastAsia"/>
          <w:sz w:val="24"/>
          <w:lang w:val="pt-BR"/>
        </w:rPr>
        <w:t>狼”</w:t>
      </w:r>
    </w:p>
    <w:p w14:paraId="187CDD5A" w14:textId="77777777"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6327F7">
        <w:rPr>
          <w:rFonts w:hint="eastAsia"/>
          <w:sz w:val="24"/>
          <w:lang w:val="pt-BR"/>
        </w:rPr>
        <w:t>可转换为类型“</w:t>
      </w:r>
      <w:r w:rsidR="007F3DB9">
        <w:rPr>
          <w:rFonts w:hint="eastAsia"/>
          <w:sz w:val="24"/>
          <w:lang w:val="pt-BR"/>
        </w:rPr>
        <w:t>红太</w:t>
      </w:r>
      <w:r w:rsidR="006327F7">
        <w:rPr>
          <w:rFonts w:hint="eastAsia"/>
          <w:sz w:val="24"/>
          <w:lang w:val="pt-BR"/>
        </w:rPr>
        <w:t>狼”</w:t>
      </w:r>
    </w:p>
    <w:p w14:paraId="09448DB4" w14:textId="77777777" w:rsidR="00EA3DA2" w:rsidRDefault="00EA3DA2" w:rsidP="00EA3DA2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sz w:val="24"/>
        </w:rPr>
        <w:t>L-</w:t>
      </w:r>
      <w:r w:rsidRPr="00EA3DA2">
        <w:rPr>
          <w:sz w:val="24"/>
        </w:rPr>
        <w:t>属性定义</w:t>
      </w:r>
      <w:r>
        <w:rPr>
          <w:rFonts w:hint="eastAsia"/>
          <w:sz w:val="24"/>
        </w:rPr>
        <w:t>的翻译</w:t>
      </w:r>
      <w:r w:rsidRPr="00EA3DA2">
        <w:rPr>
          <w:sz w:val="24"/>
        </w:rPr>
        <w:t>更容易和</w:t>
      </w:r>
      <w:r w:rsidRPr="007E166B">
        <w:rPr>
          <w:color w:val="000000"/>
          <w:lang w:val="pt-BR"/>
        </w:rPr>
        <w:t>__________</w:t>
      </w:r>
      <w:r w:rsidRPr="00EA3DA2">
        <w:rPr>
          <w:rFonts w:hint="eastAsia"/>
          <w:sz w:val="24"/>
        </w:rPr>
        <w:t>相结合</w:t>
      </w:r>
      <w:r>
        <w:rPr>
          <w:rFonts w:hint="eastAsia"/>
          <w:sz w:val="24"/>
          <w:lang w:val="pt-BR"/>
        </w:rPr>
        <w:t>。</w:t>
      </w:r>
    </w:p>
    <w:p w14:paraId="25FCFB39" w14:textId="77777777" w:rsidR="00EA3DA2" w:rsidRPr="00FB5087" w:rsidRDefault="00EA3DA2" w:rsidP="00EA3DA2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预测分析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算符优先分析</w:t>
      </w:r>
    </w:p>
    <w:p w14:paraId="753E8276" w14:textId="77777777" w:rsidR="00575448" w:rsidRPr="00EA3DA2" w:rsidRDefault="00EA3DA2" w:rsidP="00F26792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SLR</w:t>
      </w:r>
      <w:r w:rsidRPr="00EA3DA2">
        <w:rPr>
          <w:sz w:val="24"/>
        </w:rPr>
        <w:t>分析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规范</w:t>
      </w:r>
      <w:r w:rsidRPr="00EA3DA2">
        <w:rPr>
          <w:sz w:val="24"/>
        </w:rPr>
        <w:t>LR</w:t>
      </w:r>
      <w:r w:rsidRPr="00EA3DA2">
        <w:rPr>
          <w:sz w:val="24"/>
        </w:rPr>
        <w:t>分析</w:t>
      </w:r>
    </w:p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A97300" w:rsidRPr="005446BE" w14:paraId="31A272E0" w14:textId="77777777">
        <w:trPr>
          <w:trHeight w:val="240"/>
        </w:trPr>
        <w:tc>
          <w:tcPr>
            <w:tcW w:w="843" w:type="dxa"/>
          </w:tcPr>
          <w:p w14:paraId="7A1FD104" w14:textId="77777777"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A97300" w:rsidRPr="005446BE" w14:paraId="5297FB84" w14:textId="77777777">
        <w:trPr>
          <w:trHeight w:val="260"/>
        </w:trPr>
        <w:tc>
          <w:tcPr>
            <w:tcW w:w="843" w:type="dxa"/>
          </w:tcPr>
          <w:p w14:paraId="401DCEEC" w14:textId="77777777"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2B98D13E" w14:textId="77777777" w:rsidR="00F567AA" w:rsidRPr="0085575D" w:rsidRDefault="00E73EB1" w:rsidP="00B84338">
      <w:pPr>
        <w:numPr>
          <w:ilvl w:val="0"/>
          <w:numId w:val="1"/>
        </w:numPr>
        <w:ind w:left="624" w:hanging="624"/>
        <w:rPr>
          <w:sz w:val="24"/>
        </w:rPr>
      </w:pPr>
      <w:r>
        <w:rPr>
          <w:rFonts w:hint="eastAsia"/>
          <w:sz w:val="24"/>
        </w:rPr>
        <w:t>设计题</w:t>
      </w:r>
      <w:r w:rsidR="00A97300" w:rsidRPr="0085575D">
        <w:rPr>
          <w:rFonts w:hint="eastAsia"/>
          <w:sz w:val="24"/>
        </w:rPr>
        <w:t>（</w:t>
      </w:r>
      <w:r w:rsidR="00F954DB">
        <w:rPr>
          <w:rFonts w:hint="eastAsia"/>
          <w:sz w:val="24"/>
        </w:rPr>
        <w:t>每题</w:t>
      </w:r>
      <w:r w:rsidR="00F954DB">
        <w:rPr>
          <w:rFonts w:hint="eastAsia"/>
          <w:sz w:val="24"/>
        </w:rPr>
        <w:t>6</w:t>
      </w:r>
      <w:r w:rsidR="00F954DB">
        <w:rPr>
          <w:rFonts w:hint="eastAsia"/>
          <w:sz w:val="24"/>
        </w:rPr>
        <w:t>分，</w:t>
      </w:r>
      <w:r w:rsidR="00A97300" w:rsidRPr="0085575D">
        <w:rPr>
          <w:rFonts w:hint="eastAsia"/>
          <w:sz w:val="24"/>
        </w:rPr>
        <w:t>共</w:t>
      </w:r>
      <w:r w:rsidR="00F954DB">
        <w:rPr>
          <w:rFonts w:hint="eastAsia"/>
          <w:sz w:val="24"/>
        </w:rPr>
        <w:t>24</w:t>
      </w:r>
      <w:r w:rsidR="00A97300" w:rsidRPr="0085575D">
        <w:rPr>
          <w:rFonts w:hint="eastAsia"/>
          <w:sz w:val="24"/>
        </w:rPr>
        <w:t>分）</w:t>
      </w:r>
    </w:p>
    <w:p w14:paraId="20A00CA5" w14:textId="77777777" w:rsidR="00A07D60" w:rsidRDefault="00726D93" w:rsidP="00CE0952">
      <w:pPr>
        <w:tabs>
          <w:tab w:val="left" w:pos="4140"/>
        </w:tabs>
        <w:ind w:left="840"/>
        <w:rPr>
          <w:sz w:val="24"/>
        </w:rPr>
      </w:pPr>
      <w:bookmarkStart w:id="3" w:name="_Hlk28335099"/>
      <w:r>
        <w:rPr>
          <w:rFonts w:hint="eastAsia"/>
          <w:sz w:val="24"/>
        </w:rPr>
        <w:t>1.</w:t>
      </w:r>
      <w:r w:rsidR="00046690">
        <w:rPr>
          <w:sz w:val="24"/>
        </w:rPr>
        <w:t xml:space="preserve"> </w:t>
      </w:r>
      <w:bookmarkStart w:id="4" w:name="_Hlk28335585"/>
      <w:r w:rsidR="00F117E8">
        <w:rPr>
          <w:rFonts w:hint="eastAsia"/>
          <w:sz w:val="24"/>
        </w:rPr>
        <w:t>描述</w:t>
      </w:r>
      <w:r w:rsidR="00F26792">
        <w:rPr>
          <w:rFonts w:hint="eastAsia"/>
          <w:sz w:val="24"/>
        </w:rPr>
        <w:t>下面正则表达式接受什么符号串集合（注意：转义符</w:t>
      </w:r>
      <w:r w:rsidR="00F26792">
        <w:rPr>
          <w:rFonts w:hint="eastAsia"/>
          <w:sz w:val="24"/>
        </w:rPr>
        <w:t>\</w:t>
      </w:r>
      <w:r w:rsidR="00F26792">
        <w:rPr>
          <w:rFonts w:hint="eastAsia"/>
          <w:sz w:val="24"/>
        </w:rPr>
        <w:t>表示后面的</w:t>
      </w:r>
      <w:r w:rsidR="00F26792" w:rsidRPr="00F26792">
        <w:rPr>
          <w:b/>
          <w:sz w:val="24"/>
        </w:rPr>
        <w:t>"</w:t>
      </w:r>
      <w:r w:rsidR="00F26792">
        <w:rPr>
          <w:rFonts w:hint="eastAsia"/>
          <w:sz w:val="24"/>
        </w:rPr>
        <w:t>应视为普通字符</w:t>
      </w:r>
      <w:r w:rsidR="002B5AC2">
        <w:rPr>
          <w:rFonts w:hint="eastAsia"/>
          <w:sz w:val="24"/>
        </w:rPr>
        <w:t>，其他符号均为正则表达式运算符</w:t>
      </w:r>
      <w:r w:rsidR="00F26792">
        <w:rPr>
          <w:rFonts w:hint="eastAsia"/>
          <w:sz w:val="24"/>
        </w:rPr>
        <w:t>）</w:t>
      </w:r>
      <w:r w:rsidR="00DC25D4">
        <w:rPr>
          <w:rFonts w:hint="eastAsia"/>
          <w:sz w:val="24"/>
        </w:rPr>
        <w:t>。</w:t>
      </w:r>
      <w:bookmarkEnd w:id="3"/>
      <w:bookmarkEnd w:id="4"/>
    </w:p>
    <w:p w14:paraId="3711D69B" w14:textId="77777777" w:rsidR="00C57153" w:rsidRPr="00F26792" w:rsidRDefault="00F26792" w:rsidP="00CE0952">
      <w:pPr>
        <w:tabs>
          <w:tab w:val="left" w:pos="4140"/>
        </w:tabs>
        <w:ind w:left="840"/>
        <w:rPr>
          <w:b/>
          <w:sz w:val="24"/>
        </w:rPr>
      </w:pPr>
      <w:r w:rsidRPr="00F26792">
        <w:rPr>
          <w:b/>
          <w:sz w:val="24"/>
        </w:rPr>
        <w:t>\"([^\"])*\"</w:t>
      </w:r>
    </w:p>
    <w:p w14:paraId="4262C8C8" w14:textId="77777777" w:rsidR="00A07D60" w:rsidRDefault="00A07D60" w:rsidP="00CE0952">
      <w:pPr>
        <w:tabs>
          <w:tab w:val="left" w:pos="4140"/>
        </w:tabs>
        <w:ind w:left="840"/>
        <w:rPr>
          <w:sz w:val="24"/>
        </w:rPr>
      </w:pPr>
    </w:p>
    <w:p w14:paraId="62BD7DA4" w14:textId="77777777" w:rsidR="00A07D60" w:rsidRDefault="00A07D60" w:rsidP="00CE0952">
      <w:pPr>
        <w:tabs>
          <w:tab w:val="left" w:pos="4140"/>
        </w:tabs>
        <w:ind w:left="840"/>
        <w:rPr>
          <w:sz w:val="24"/>
        </w:rPr>
      </w:pPr>
    </w:p>
    <w:p w14:paraId="1A89E661" w14:textId="77777777" w:rsidR="0010064A" w:rsidRDefault="0010064A" w:rsidP="00CE0952">
      <w:pPr>
        <w:tabs>
          <w:tab w:val="left" w:pos="4140"/>
        </w:tabs>
        <w:ind w:left="840"/>
        <w:rPr>
          <w:sz w:val="24"/>
        </w:rPr>
      </w:pPr>
    </w:p>
    <w:p w14:paraId="3757DCFF" w14:textId="77777777" w:rsidR="0010064A" w:rsidRDefault="0010064A" w:rsidP="00CE0952">
      <w:pPr>
        <w:tabs>
          <w:tab w:val="left" w:pos="4140"/>
        </w:tabs>
        <w:ind w:left="840"/>
        <w:rPr>
          <w:sz w:val="24"/>
        </w:rPr>
      </w:pPr>
    </w:p>
    <w:p w14:paraId="40C60099" w14:textId="77777777" w:rsidR="00DA4CF7" w:rsidRDefault="00DA4CF7" w:rsidP="00CE0952">
      <w:pPr>
        <w:tabs>
          <w:tab w:val="left" w:pos="4140"/>
        </w:tabs>
        <w:ind w:left="840"/>
        <w:rPr>
          <w:sz w:val="24"/>
        </w:rPr>
      </w:pPr>
    </w:p>
    <w:p w14:paraId="0711BEE2" w14:textId="77777777" w:rsidR="00DA4CF7" w:rsidRDefault="00DA4CF7" w:rsidP="00CE0952">
      <w:pPr>
        <w:tabs>
          <w:tab w:val="left" w:pos="4140"/>
        </w:tabs>
        <w:ind w:left="840"/>
        <w:rPr>
          <w:sz w:val="24"/>
        </w:rPr>
      </w:pPr>
    </w:p>
    <w:p w14:paraId="4ED49AA6" w14:textId="77777777" w:rsidR="0010064A" w:rsidRDefault="0010064A" w:rsidP="00CE0952">
      <w:pPr>
        <w:tabs>
          <w:tab w:val="left" w:pos="4140"/>
        </w:tabs>
        <w:ind w:left="840"/>
        <w:rPr>
          <w:sz w:val="24"/>
        </w:rPr>
      </w:pPr>
    </w:p>
    <w:p w14:paraId="4D3DB522" w14:textId="77777777" w:rsidR="00DA4CF7" w:rsidRDefault="00DA4CF7" w:rsidP="00CE0952">
      <w:pPr>
        <w:tabs>
          <w:tab w:val="left" w:pos="4140"/>
        </w:tabs>
        <w:ind w:left="840"/>
        <w:rPr>
          <w:sz w:val="24"/>
        </w:rPr>
      </w:pPr>
    </w:p>
    <w:p w14:paraId="535AC998" w14:textId="77777777" w:rsidR="00DA4CF7" w:rsidRDefault="00DA4CF7" w:rsidP="00CE0952">
      <w:pPr>
        <w:tabs>
          <w:tab w:val="left" w:pos="4140"/>
        </w:tabs>
        <w:ind w:left="840"/>
        <w:rPr>
          <w:sz w:val="24"/>
        </w:rPr>
      </w:pPr>
    </w:p>
    <w:p w14:paraId="5CF4A9CE" w14:textId="77777777" w:rsidR="00EB6F7F" w:rsidRDefault="00EB6F7F" w:rsidP="00CE0952">
      <w:pPr>
        <w:tabs>
          <w:tab w:val="left" w:pos="4140"/>
        </w:tabs>
        <w:ind w:left="840"/>
        <w:rPr>
          <w:sz w:val="24"/>
        </w:rPr>
      </w:pPr>
    </w:p>
    <w:p w14:paraId="312318A8" w14:textId="77777777" w:rsidR="003F320D" w:rsidRDefault="003F320D" w:rsidP="00726D93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t xml:space="preserve">2. </w:t>
      </w:r>
      <w:bookmarkStart w:id="5" w:name="_Hlk28335628"/>
      <w:r w:rsidR="002B5AC2">
        <w:rPr>
          <w:rFonts w:hint="eastAsia"/>
          <w:sz w:val="24"/>
        </w:rPr>
        <w:t>设计接受</w:t>
      </w:r>
      <w:r w:rsidR="002B5AC2">
        <w:rPr>
          <w:sz w:val="24"/>
        </w:rPr>
        <w:t>IP</w:t>
      </w:r>
      <w:r w:rsidR="002B5AC2">
        <w:rPr>
          <w:rFonts w:hint="eastAsia"/>
          <w:sz w:val="24"/>
        </w:rPr>
        <w:t>v</w:t>
      </w:r>
      <w:r w:rsidR="002B5AC2">
        <w:rPr>
          <w:sz w:val="24"/>
        </w:rPr>
        <w:t>4</w:t>
      </w:r>
      <w:r w:rsidR="002B5AC2">
        <w:rPr>
          <w:rFonts w:hint="eastAsia"/>
          <w:sz w:val="24"/>
        </w:rPr>
        <w:t>地址的正则表达式（可用正则定义）</w:t>
      </w:r>
      <w:r w:rsidR="00F042EB">
        <w:rPr>
          <w:rFonts w:hint="eastAsia"/>
          <w:sz w:val="24"/>
        </w:rPr>
        <w:t>。</w:t>
      </w:r>
      <w:bookmarkEnd w:id="5"/>
    </w:p>
    <w:p w14:paraId="2A75B030" w14:textId="77777777" w:rsidR="007A4B8D" w:rsidRDefault="007A4B8D" w:rsidP="00F117E8">
      <w:pPr>
        <w:jc w:val="left"/>
        <w:rPr>
          <w:b/>
          <w:sz w:val="24"/>
          <w:lang w:val="pt-BR"/>
        </w:rPr>
      </w:pPr>
    </w:p>
    <w:p w14:paraId="7FF4DC07" w14:textId="77777777" w:rsidR="00F117E8" w:rsidRDefault="00F117E8" w:rsidP="00F117E8">
      <w:pPr>
        <w:jc w:val="left"/>
        <w:rPr>
          <w:b/>
          <w:sz w:val="24"/>
          <w:lang w:val="pt-BR"/>
        </w:rPr>
      </w:pPr>
    </w:p>
    <w:p w14:paraId="6FA9FA64" w14:textId="77777777" w:rsidR="00262FCC" w:rsidRPr="007A4B8D" w:rsidRDefault="00262FCC" w:rsidP="000107A7">
      <w:pPr>
        <w:rPr>
          <w:rFonts w:eastAsia="黑体"/>
          <w:sz w:val="24"/>
        </w:rPr>
      </w:pPr>
    </w:p>
    <w:p w14:paraId="66F7C649" w14:textId="77777777" w:rsidR="00262FCC" w:rsidRDefault="00262FCC" w:rsidP="000107A7">
      <w:pPr>
        <w:rPr>
          <w:rFonts w:eastAsia="黑体"/>
          <w:sz w:val="24"/>
        </w:rPr>
      </w:pPr>
    </w:p>
    <w:p w14:paraId="4A7ED761" w14:textId="77777777" w:rsidR="00046690" w:rsidRDefault="00046690" w:rsidP="000107A7">
      <w:pPr>
        <w:rPr>
          <w:rFonts w:eastAsia="黑体"/>
          <w:sz w:val="24"/>
        </w:rPr>
      </w:pPr>
    </w:p>
    <w:p w14:paraId="7F197D8D" w14:textId="77777777" w:rsidR="0010064A" w:rsidRDefault="0010064A" w:rsidP="000107A7">
      <w:pPr>
        <w:rPr>
          <w:rFonts w:eastAsia="黑体"/>
          <w:sz w:val="24"/>
        </w:rPr>
      </w:pPr>
    </w:p>
    <w:p w14:paraId="0FF277D9" w14:textId="77777777" w:rsidR="00DA4CF7" w:rsidRDefault="00DA4CF7" w:rsidP="000107A7">
      <w:pPr>
        <w:rPr>
          <w:rFonts w:eastAsia="黑体"/>
          <w:sz w:val="24"/>
        </w:rPr>
      </w:pPr>
    </w:p>
    <w:p w14:paraId="63EC696A" w14:textId="77777777" w:rsidR="00DA4CF7" w:rsidRDefault="00DA4CF7" w:rsidP="000107A7">
      <w:pPr>
        <w:rPr>
          <w:rFonts w:eastAsia="黑体"/>
          <w:sz w:val="24"/>
        </w:rPr>
      </w:pPr>
    </w:p>
    <w:p w14:paraId="7F950070" w14:textId="77777777" w:rsidR="00DA4CF7" w:rsidRDefault="00DA4CF7" w:rsidP="000107A7">
      <w:pPr>
        <w:rPr>
          <w:rFonts w:eastAsia="黑体"/>
          <w:sz w:val="24"/>
        </w:rPr>
      </w:pPr>
    </w:p>
    <w:p w14:paraId="123ECF56" w14:textId="77777777" w:rsidR="0010064A" w:rsidRDefault="0010064A" w:rsidP="000107A7">
      <w:pPr>
        <w:rPr>
          <w:rFonts w:eastAsia="黑体"/>
          <w:sz w:val="24"/>
        </w:rPr>
      </w:pPr>
    </w:p>
    <w:p w14:paraId="0EA4D975" w14:textId="77777777" w:rsidR="00C54524" w:rsidRDefault="00C54524" w:rsidP="000107A7">
      <w:pPr>
        <w:rPr>
          <w:rFonts w:eastAsia="黑体"/>
          <w:sz w:val="24"/>
        </w:rPr>
      </w:pPr>
    </w:p>
    <w:p w14:paraId="65370E5B" w14:textId="77777777" w:rsidR="00C54524" w:rsidRDefault="00C54524" w:rsidP="000107A7">
      <w:pPr>
        <w:rPr>
          <w:rFonts w:eastAsia="黑体"/>
          <w:sz w:val="24"/>
        </w:rPr>
      </w:pPr>
    </w:p>
    <w:p w14:paraId="0C2EA363" w14:textId="77777777" w:rsidR="00635226" w:rsidRDefault="00F26F54" w:rsidP="00635226">
      <w:pPr>
        <w:tabs>
          <w:tab w:val="left" w:pos="4140"/>
        </w:tabs>
        <w:rPr>
          <w:sz w:val="24"/>
        </w:rPr>
      </w:pPr>
      <w:r>
        <w:rPr>
          <w:sz w:val="24"/>
        </w:rPr>
        <w:lastRenderedPageBreak/>
        <w:t>3</w:t>
      </w:r>
      <w:r w:rsidR="00635226">
        <w:rPr>
          <w:rFonts w:hint="eastAsia"/>
          <w:sz w:val="24"/>
        </w:rPr>
        <w:t xml:space="preserve">. </w:t>
      </w:r>
      <w:r w:rsidR="00434E0D">
        <w:rPr>
          <w:rFonts w:hint="eastAsia"/>
          <w:sz w:val="24"/>
        </w:rPr>
        <w:t>设计</w:t>
      </w:r>
      <w:r w:rsidR="008E728C">
        <w:rPr>
          <w:rFonts w:hint="eastAsia"/>
          <w:sz w:val="24"/>
        </w:rPr>
        <w:t>接受语言</w:t>
      </w:r>
      <w:r w:rsidR="008E728C" w:rsidRPr="008E728C">
        <w:rPr>
          <w:rFonts w:hint="eastAsia"/>
          <w:sz w:val="24"/>
        </w:rPr>
        <w:t>{</w:t>
      </w:r>
      <w:r w:rsidR="00C00049">
        <w:rPr>
          <w:rFonts w:hint="eastAsia"/>
          <w:sz w:val="24"/>
        </w:rPr>
        <w:t>a</w:t>
      </w:r>
      <w:r w:rsidR="008E728C" w:rsidRPr="008E728C">
        <w:rPr>
          <w:i/>
          <w:sz w:val="24"/>
          <w:vertAlign w:val="superscript"/>
        </w:rPr>
        <w:t>i</w:t>
      </w:r>
      <w:r w:rsidR="00C00049">
        <w:rPr>
          <w:sz w:val="24"/>
        </w:rPr>
        <w:t>b</w:t>
      </w:r>
      <w:r w:rsidR="008E728C" w:rsidRPr="008E728C">
        <w:rPr>
          <w:i/>
          <w:sz w:val="24"/>
          <w:vertAlign w:val="superscript"/>
        </w:rPr>
        <w:t>j</w:t>
      </w:r>
      <w:r w:rsidR="00C00049">
        <w:rPr>
          <w:sz w:val="24"/>
        </w:rPr>
        <w:t>a</w:t>
      </w:r>
      <w:r w:rsidR="008E728C" w:rsidRPr="008E728C">
        <w:rPr>
          <w:i/>
          <w:sz w:val="24"/>
          <w:vertAlign w:val="superscript"/>
        </w:rPr>
        <w:t>k</w:t>
      </w:r>
      <w:r w:rsidR="00434E0D">
        <w:rPr>
          <w:sz w:val="24"/>
        </w:rPr>
        <w:t>b</w:t>
      </w:r>
      <w:r w:rsidR="00434E0D" w:rsidRPr="00434E0D">
        <w:rPr>
          <w:rFonts w:hint="eastAsia"/>
          <w:i/>
          <w:sz w:val="24"/>
          <w:vertAlign w:val="superscript"/>
        </w:rPr>
        <w:t>l</w:t>
      </w:r>
      <w:r w:rsidR="008E728C" w:rsidRPr="008E728C">
        <w:rPr>
          <w:sz w:val="24"/>
        </w:rPr>
        <w:t xml:space="preserve"> </w:t>
      </w:r>
      <w:r w:rsidR="008E728C" w:rsidRPr="008E728C">
        <w:rPr>
          <w:rFonts w:hint="eastAsia"/>
          <w:sz w:val="24"/>
        </w:rPr>
        <w:t>|</w:t>
      </w:r>
      <w:r w:rsidR="008E728C" w:rsidRPr="008E728C">
        <w:rPr>
          <w:sz w:val="24"/>
        </w:rPr>
        <w:t xml:space="preserve"> </w:t>
      </w:r>
      <w:r w:rsidR="00434E0D" w:rsidRPr="008E728C">
        <w:rPr>
          <w:i/>
          <w:sz w:val="24"/>
        </w:rPr>
        <w:t>i</w:t>
      </w:r>
      <w:r w:rsidR="00434E0D" w:rsidRPr="008E728C">
        <w:rPr>
          <w:sz w:val="24"/>
        </w:rPr>
        <w:t>+</w:t>
      </w:r>
      <w:r w:rsidR="008E728C" w:rsidRPr="008E728C">
        <w:rPr>
          <w:rFonts w:hint="eastAsia"/>
          <w:i/>
          <w:sz w:val="24"/>
        </w:rPr>
        <w:t>j</w:t>
      </w:r>
      <w:r w:rsidR="008E728C" w:rsidRPr="008E728C">
        <w:rPr>
          <w:sz w:val="24"/>
        </w:rPr>
        <w:t>=</w:t>
      </w:r>
      <w:r w:rsidR="008E728C" w:rsidRPr="008E728C">
        <w:rPr>
          <w:i/>
          <w:sz w:val="24"/>
        </w:rPr>
        <w:t>k</w:t>
      </w:r>
      <w:r w:rsidR="00434E0D">
        <w:rPr>
          <w:i/>
          <w:sz w:val="24"/>
        </w:rPr>
        <w:t>+</w:t>
      </w:r>
      <w:r w:rsidR="00434E0D">
        <w:rPr>
          <w:rFonts w:hint="eastAsia"/>
          <w:i/>
          <w:sz w:val="24"/>
        </w:rPr>
        <w:t>l</w:t>
      </w:r>
      <w:r w:rsidR="000F2FB5">
        <w:rPr>
          <w:sz w:val="24"/>
        </w:rPr>
        <w:t xml:space="preserve">, </w:t>
      </w:r>
      <w:r w:rsidR="000F2FB5">
        <w:rPr>
          <w:i/>
          <w:sz w:val="24"/>
        </w:rPr>
        <w:t>i</w:t>
      </w:r>
      <w:r w:rsidR="000F2FB5">
        <w:rPr>
          <w:sz w:val="24"/>
        </w:rPr>
        <w:t xml:space="preserve">, </w:t>
      </w:r>
      <w:r w:rsidR="00434E0D">
        <w:rPr>
          <w:rFonts w:hint="eastAsia"/>
          <w:i/>
          <w:sz w:val="24"/>
        </w:rPr>
        <w:t>j</w:t>
      </w:r>
      <w:r w:rsidR="00434E0D">
        <w:rPr>
          <w:sz w:val="24"/>
        </w:rPr>
        <w:t xml:space="preserve">, </w:t>
      </w:r>
      <w:r w:rsidR="00121E34" w:rsidRPr="00121E34">
        <w:rPr>
          <w:rFonts w:hint="eastAsia"/>
          <w:i/>
          <w:sz w:val="24"/>
        </w:rPr>
        <w:t>k</w:t>
      </w:r>
      <w:r w:rsidR="00434E0D">
        <w:rPr>
          <w:sz w:val="24"/>
        </w:rPr>
        <w:t xml:space="preserve">, </w:t>
      </w:r>
      <w:r w:rsidR="00434E0D">
        <w:rPr>
          <w:rFonts w:hint="eastAsia"/>
          <w:i/>
          <w:sz w:val="24"/>
        </w:rPr>
        <w:t>l</w:t>
      </w:r>
      <w:r w:rsidR="000F2FB5">
        <w:rPr>
          <w:sz w:val="24"/>
        </w:rPr>
        <w:t>&gt;=0</w:t>
      </w:r>
      <w:r w:rsidR="008E728C" w:rsidRPr="008E728C">
        <w:rPr>
          <w:sz w:val="24"/>
        </w:rPr>
        <w:t>}</w:t>
      </w:r>
      <w:r w:rsidR="008E728C" w:rsidRPr="008E728C">
        <w:rPr>
          <w:rFonts w:hint="eastAsia"/>
          <w:sz w:val="24"/>
        </w:rPr>
        <w:t>的</w:t>
      </w:r>
      <w:r w:rsidR="008E728C">
        <w:rPr>
          <w:rFonts w:hint="eastAsia"/>
          <w:sz w:val="24"/>
        </w:rPr>
        <w:t>上下文无关文法。</w:t>
      </w:r>
    </w:p>
    <w:p w14:paraId="743EB6C6" w14:textId="77777777" w:rsidR="00EE2E46" w:rsidRPr="003C22E3" w:rsidRDefault="00EE2E46" w:rsidP="00EE2E46">
      <w:pPr>
        <w:rPr>
          <w:rFonts w:eastAsia="黑体"/>
          <w:sz w:val="24"/>
        </w:rPr>
      </w:pPr>
    </w:p>
    <w:p w14:paraId="24F6B168" w14:textId="77777777" w:rsidR="00635226" w:rsidRDefault="00635226" w:rsidP="00635226">
      <w:pPr>
        <w:rPr>
          <w:rFonts w:eastAsia="黑体"/>
          <w:sz w:val="24"/>
        </w:rPr>
      </w:pPr>
    </w:p>
    <w:p w14:paraId="2700B6C7" w14:textId="77777777" w:rsidR="00635226" w:rsidRPr="00635226" w:rsidRDefault="00635226" w:rsidP="00635226">
      <w:pPr>
        <w:rPr>
          <w:rFonts w:eastAsia="黑体"/>
          <w:sz w:val="24"/>
        </w:rPr>
      </w:pPr>
    </w:p>
    <w:p w14:paraId="6170BB85" w14:textId="77777777" w:rsidR="00C54524" w:rsidRDefault="00C54524" w:rsidP="00635226">
      <w:pPr>
        <w:rPr>
          <w:rFonts w:eastAsia="黑体"/>
          <w:sz w:val="24"/>
        </w:rPr>
      </w:pPr>
    </w:p>
    <w:p w14:paraId="3CD6C53E" w14:textId="77777777" w:rsidR="00866B2A" w:rsidRDefault="00866B2A" w:rsidP="00635226">
      <w:pPr>
        <w:rPr>
          <w:rFonts w:eastAsia="黑体"/>
          <w:sz w:val="24"/>
        </w:rPr>
      </w:pPr>
    </w:p>
    <w:p w14:paraId="1659B2E5" w14:textId="77777777" w:rsidR="00866B2A" w:rsidRDefault="00866B2A" w:rsidP="00635226">
      <w:pPr>
        <w:rPr>
          <w:rFonts w:eastAsia="黑体"/>
          <w:sz w:val="24"/>
        </w:rPr>
      </w:pPr>
    </w:p>
    <w:p w14:paraId="0A30A6BA" w14:textId="77777777" w:rsidR="00866B2A" w:rsidRDefault="00866B2A" w:rsidP="00635226">
      <w:pPr>
        <w:rPr>
          <w:rFonts w:eastAsia="黑体"/>
          <w:sz w:val="24"/>
        </w:rPr>
      </w:pPr>
    </w:p>
    <w:p w14:paraId="0778F581" w14:textId="77777777" w:rsidR="00866B2A" w:rsidRDefault="00866B2A" w:rsidP="00635226">
      <w:pPr>
        <w:rPr>
          <w:rFonts w:eastAsia="黑体"/>
          <w:sz w:val="24"/>
        </w:rPr>
      </w:pPr>
    </w:p>
    <w:p w14:paraId="466F17BA" w14:textId="77777777" w:rsidR="00866B2A" w:rsidRDefault="00866B2A" w:rsidP="00635226">
      <w:pPr>
        <w:rPr>
          <w:rFonts w:eastAsia="黑体"/>
          <w:sz w:val="24"/>
        </w:rPr>
      </w:pPr>
    </w:p>
    <w:p w14:paraId="2EEE0773" w14:textId="77777777" w:rsidR="00554FE4" w:rsidRDefault="00554FE4" w:rsidP="00635226">
      <w:pPr>
        <w:rPr>
          <w:rFonts w:eastAsia="黑体"/>
          <w:sz w:val="24"/>
        </w:rPr>
      </w:pPr>
    </w:p>
    <w:p w14:paraId="7CA08830" w14:textId="77777777" w:rsidR="00AB3C4D" w:rsidRDefault="00677A0B" w:rsidP="009C768C">
      <w:pPr>
        <w:tabs>
          <w:tab w:val="left" w:pos="4140"/>
        </w:tabs>
        <w:rPr>
          <w:sz w:val="24"/>
        </w:rPr>
      </w:pPr>
      <w:r>
        <w:rPr>
          <w:sz w:val="24"/>
        </w:rPr>
        <w:t>4</w:t>
      </w:r>
      <w:r w:rsidR="009C768C">
        <w:rPr>
          <w:rFonts w:hint="eastAsia"/>
          <w:sz w:val="24"/>
        </w:rPr>
        <w:t xml:space="preserve">. </w:t>
      </w:r>
      <w:bookmarkStart w:id="6" w:name="_Hlk28419844"/>
      <w:r w:rsidR="00434E0D">
        <w:rPr>
          <w:rFonts w:hint="eastAsia"/>
          <w:sz w:val="24"/>
        </w:rPr>
        <w:t>设计接受</w:t>
      </w:r>
      <w:r w:rsidR="00BD0CAD">
        <w:rPr>
          <w:rFonts w:hint="eastAsia"/>
          <w:sz w:val="24"/>
        </w:rPr>
        <w:t>C++</w:t>
      </w:r>
      <w:r w:rsidR="00434E0D">
        <w:rPr>
          <w:rFonts w:hint="eastAsia"/>
          <w:sz w:val="24"/>
        </w:rPr>
        <w:t>数组声明语句的上下文无关文法，其中数组元素类型限定为</w:t>
      </w:r>
      <w:r w:rsidR="00434E0D">
        <w:rPr>
          <w:rFonts w:hint="eastAsia"/>
          <w:sz w:val="24"/>
        </w:rPr>
        <w:t>int</w:t>
      </w:r>
      <w:r w:rsidR="00434E0D">
        <w:rPr>
          <w:rFonts w:hint="eastAsia"/>
          <w:sz w:val="24"/>
        </w:rPr>
        <w:t>、</w:t>
      </w:r>
      <w:r w:rsidR="00434E0D">
        <w:rPr>
          <w:rFonts w:hint="eastAsia"/>
          <w:sz w:val="24"/>
        </w:rPr>
        <w:t>char</w:t>
      </w:r>
      <w:r w:rsidR="00434E0D">
        <w:rPr>
          <w:rFonts w:hint="eastAsia"/>
          <w:sz w:val="24"/>
        </w:rPr>
        <w:t>及它们的指针，数组维数可以是任意维</w:t>
      </w:r>
      <w:r w:rsidR="00082E25">
        <w:rPr>
          <w:rFonts w:hint="eastAsia"/>
          <w:sz w:val="24"/>
        </w:rPr>
        <w:t>。</w:t>
      </w:r>
      <w:bookmarkEnd w:id="6"/>
    </w:p>
    <w:p w14:paraId="3595893B" w14:textId="77777777" w:rsidR="009C768C" w:rsidRDefault="009C768C" w:rsidP="009C768C">
      <w:pPr>
        <w:rPr>
          <w:rFonts w:eastAsia="黑体"/>
          <w:sz w:val="24"/>
        </w:rPr>
      </w:pPr>
    </w:p>
    <w:p w14:paraId="44BE7693" w14:textId="77777777" w:rsidR="00082E25" w:rsidRDefault="00082E25" w:rsidP="009C768C">
      <w:pPr>
        <w:rPr>
          <w:rFonts w:eastAsia="黑体"/>
          <w:sz w:val="24"/>
        </w:rPr>
      </w:pPr>
    </w:p>
    <w:p w14:paraId="59D7AC95" w14:textId="77777777" w:rsidR="00082E25" w:rsidRDefault="00082E25" w:rsidP="009C768C">
      <w:pPr>
        <w:rPr>
          <w:rFonts w:eastAsia="黑体"/>
          <w:sz w:val="24"/>
        </w:rPr>
      </w:pPr>
    </w:p>
    <w:p w14:paraId="4204BF66" w14:textId="77777777" w:rsidR="00082E25" w:rsidRDefault="00082E25" w:rsidP="009C768C">
      <w:pPr>
        <w:rPr>
          <w:rFonts w:eastAsia="黑体"/>
          <w:sz w:val="24"/>
        </w:rPr>
      </w:pPr>
    </w:p>
    <w:p w14:paraId="4B2F7BC7" w14:textId="77777777" w:rsidR="00082E25" w:rsidRPr="00635226" w:rsidRDefault="00082E25" w:rsidP="009C768C">
      <w:pPr>
        <w:rPr>
          <w:rFonts w:eastAsia="黑体"/>
          <w:sz w:val="24"/>
        </w:rPr>
      </w:pPr>
    </w:p>
    <w:p w14:paraId="77AC6552" w14:textId="77777777" w:rsidR="009C768C" w:rsidRDefault="009C768C" w:rsidP="009C768C">
      <w:pPr>
        <w:rPr>
          <w:rFonts w:eastAsia="黑体"/>
          <w:sz w:val="24"/>
        </w:rPr>
      </w:pPr>
    </w:p>
    <w:p w14:paraId="2BB7E770" w14:textId="77777777" w:rsidR="00554FE4" w:rsidRDefault="00554FE4" w:rsidP="009C768C">
      <w:pPr>
        <w:rPr>
          <w:rFonts w:eastAsia="黑体"/>
          <w:sz w:val="24"/>
        </w:rPr>
      </w:pPr>
    </w:p>
    <w:p w14:paraId="493675D9" w14:textId="77777777" w:rsidR="00554FE4" w:rsidRDefault="00554FE4" w:rsidP="009C768C">
      <w:pPr>
        <w:rPr>
          <w:rFonts w:eastAsia="黑体"/>
          <w:sz w:val="24"/>
        </w:rPr>
      </w:pPr>
    </w:p>
    <w:p w14:paraId="4953EE95" w14:textId="77777777" w:rsidR="00866B2A" w:rsidRPr="00434E0D" w:rsidRDefault="00866B2A" w:rsidP="009C768C">
      <w:pPr>
        <w:rPr>
          <w:rFonts w:eastAsia="黑体"/>
          <w:sz w:val="24"/>
        </w:rPr>
      </w:pPr>
    </w:p>
    <w:p w14:paraId="33F4A16C" w14:textId="77777777" w:rsidR="00866B2A" w:rsidRDefault="00866B2A" w:rsidP="009C768C">
      <w:pPr>
        <w:rPr>
          <w:rFonts w:eastAsia="黑体"/>
          <w:sz w:val="24"/>
        </w:rPr>
      </w:pPr>
    </w:p>
    <w:p w14:paraId="4AE1772A" w14:textId="77777777" w:rsidR="00434E0D" w:rsidRDefault="00434E0D" w:rsidP="009C768C">
      <w:pPr>
        <w:rPr>
          <w:rFonts w:eastAsia="黑体"/>
          <w:sz w:val="24"/>
        </w:rPr>
      </w:pPr>
    </w:p>
    <w:tbl>
      <w:tblPr>
        <w:tblpPr w:leftFromText="180" w:rightFromText="180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FA1226" w:rsidRPr="005446BE" w14:paraId="4F53888D" w14:textId="77777777">
        <w:trPr>
          <w:trHeight w:val="240"/>
        </w:trPr>
        <w:tc>
          <w:tcPr>
            <w:tcW w:w="843" w:type="dxa"/>
          </w:tcPr>
          <w:p w14:paraId="46A5524F" w14:textId="77777777"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FA1226" w:rsidRPr="005446BE" w14:paraId="6C3CFEC7" w14:textId="77777777">
        <w:trPr>
          <w:trHeight w:val="260"/>
        </w:trPr>
        <w:tc>
          <w:tcPr>
            <w:tcW w:w="843" w:type="dxa"/>
          </w:tcPr>
          <w:p w14:paraId="52AA599F" w14:textId="77777777"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7B070636" w14:textId="77777777" w:rsidR="00983FC8" w:rsidRPr="0061277F" w:rsidRDefault="00246886" w:rsidP="006D43F6">
      <w:pPr>
        <w:numPr>
          <w:ilvl w:val="0"/>
          <w:numId w:val="1"/>
        </w:numPr>
        <w:ind w:left="624" w:hanging="624"/>
        <w:rPr>
          <w:b/>
          <w:sz w:val="24"/>
        </w:rPr>
      </w:pPr>
      <w:r w:rsidRPr="00246886">
        <w:rPr>
          <w:rFonts w:hAnsi="宋体" w:hint="eastAsia"/>
          <w:sz w:val="24"/>
        </w:rPr>
        <w:t>（</w:t>
      </w:r>
      <w:r w:rsidR="00291993">
        <w:rPr>
          <w:rFonts w:hint="eastAsia"/>
          <w:sz w:val="24"/>
        </w:rPr>
        <w:t>2</w:t>
      </w:r>
      <w:r w:rsidR="00C84FD0">
        <w:rPr>
          <w:sz w:val="24"/>
        </w:rPr>
        <w:t>2</w:t>
      </w:r>
      <w:r w:rsidRPr="0085575D">
        <w:rPr>
          <w:rFonts w:hint="eastAsia"/>
          <w:sz w:val="24"/>
        </w:rPr>
        <w:t>分）</w:t>
      </w:r>
      <w:r w:rsidR="0061277F">
        <w:rPr>
          <w:rFonts w:hAnsi="宋体" w:hint="eastAsia"/>
          <w:sz w:val="24"/>
        </w:rPr>
        <w:t>对下面的正则表达式</w:t>
      </w:r>
      <w:r w:rsidR="00C27924">
        <w:rPr>
          <w:rFonts w:hAnsi="宋体" w:hint="eastAsia"/>
          <w:sz w:val="24"/>
        </w:rPr>
        <w:t>。</w:t>
      </w:r>
    </w:p>
    <w:p w14:paraId="57863170" w14:textId="77777777" w:rsidR="0061277F" w:rsidRPr="0061277F" w:rsidRDefault="00866B2A" w:rsidP="0061277F">
      <w:pPr>
        <w:jc w:val="center"/>
        <w:rPr>
          <w:b/>
          <w:sz w:val="24"/>
        </w:rPr>
      </w:pPr>
      <w:r w:rsidRPr="00866B2A">
        <w:rPr>
          <w:rFonts w:hAnsi="宋体"/>
          <w:b/>
          <w:sz w:val="24"/>
        </w:rPr>
        <w:t>(</w:t>
      </w:r>
      <w:r w:rsidR="00C84FD0">
        <w:rPr>
          <w:rFonts w:hAnsi="宋体"/>
          <w:b/>
          <w:sz w:val="24"/>
        </w:rPr>
        <w:t>0 | 1</w:t>
      </w:r>
      <w:r w:rsidRPr="00866B2A">
        <w:rPr>
          <w:rFonts w:hAnsi="宋体"/>
          <w:b/>
          <w:sz w:val="24"/>
        </w:rPr>
        <w:t>)</w:t>
      </w:r>
      <w:r>
        <w:rPr>
          <w:rFonts w:hAnsi="宋体"/>
          <w:b/>
          <w:sz w:val="24"/>
        </w:rPr>
        <w:t>*</w:t>
      </w:r>
      <w:r w:rsidR="00C84FD0">
        <w:rPr>
          <w:rFonts w:hAnsi="宋体"/>
          <w:b/>
          <w:sz w:val="24"/>
        </w:rPr>
        <w:t>11</w:t>
      </w:r>
      <w:r w:rsidRPr="00866B2A">
        <w:rPr>
          <w:rFonts w:hAnsi="宋体"/>
          <w:b/>
          <w:sz w:val="24"/>
        </w:rPr>
        <w:t>0</w:t>
      </w:r>
      <w:r w:rsidR="00C84FD0" w:rsidRPr="00866B2A">
        <w:rPr>
          <w:rFonts w:hAnsi="宋体"/>
          <w:b/>
          <w:sz w:val="24"/>
        </w:rPr>
        <w:t>(</w:t>
      </w:r>
      <w:r w:rsidR="00C84FD0">
        <w:rPr>
          <w:rFonts w:hAnsi="宋体"/>
          <w:b/>
          <w:sz w:val="24"/>
        </w:rPr>
        <w:t>0 | 1</w:t>
      </w:r>
      <w:r w:rsidR="00C84FD0" w:rsidRPr="00866B2A">
        <w:rPr>
          <w:rFonts w:hAnsi="宋体"/>
          <w:b/>
          <w:sz w:val="24"/>
        </w:rPr>
        <w:t>)</w:t>
      </w:r>
      <w:r w:rsidR="00C84FD0">
        <w:rPr>
          <w:rFonts w:hAnsi="宋体"/>
          <w:b/>
          <w:sz w:val="24"/>
        </w:rPr>
        <w:t>*</w:t>
      </w:r>
    </w:p>
    <w:p w14:paraId="52237E36" w14:textId="77777777" w:rsidR="007D1B78" w:rsidRDefault="00E64445" w:rsidP="00E64445">
      <w:pPr>
        <w:ind w:left="420"/>
        <w:rPr>
          <w:sz w:val="24"/>
        </w:rPr>
      </w:pPr>
      <w:r>
        <w:rPr>
          <w:rFonts w:hint="eastAsia"/>
          <w:sz w:val="24"/>
        </w:rPr>
        <w:t xml:space="preserve">1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Thompson</w:t>
      </w:r>
      <w:r w:rsidR="0061277F" w:rsidRPr="00C84FD0">
        <w:rPr>
          <w:rFonts w:hint="eastAsia"/>
          <w:b/>
          <w:sz w:val="24"/>
        </w:rPr>
        <w:t>构造法</w:t>
      </w:r>
      <w:r w:rsidR="0061277F">
        <w:rPr>
          <w:rFonts w:hint="eastAsia"/>
          <w:sz w:val="24"/>
        </w:rPr>
        <w:t>将其转换为</w:t>
      </w:r>
      <w:r w:rsidR="0061277F">
        <w:rPr>
          <w:rFonts w:hint="eastAsia"/>
          <w:sz w:val="24"/>
        </w:rPr>
        <w:t>NFA</w:t>
      </w:r>
      <w:r w:rsidR="004B0E4F">
        <w:rPr>
          <w:rFonts w:hint="eastAsia"/>
          <w:sz w:val="24"/>
        </w:rPr>
        <w:t>，识别</w:t>
      </w:r>
      <w:r w:rsidR="00C84FD0">
        <w:rPr>
          <w:sz w:val="24"/>
        </w:rPr>
        <w:t>0111010</w:t>
      </w:r>
      <w:r w:rsidR="00E229A5">
        <w:rPr>
          <w:rFonts w:hint="eastAsia"/>
          <w:sz w:val="24"/>
        </w:rPr>
        <w:t>。（</w:t>
      </w:r>
      <w:r w:rsidR="00C84FD0">
        <w:rPr>
          <w:sz w:val="24"/>
        </w:rPr>
        <w:t>8</w:t>
      </w:r>
      <w:r w:rsidR="00E229A5">
        <w:rPr>
          <w:rFonts w:hint="eastAsia"/>
          <w:sz w:val="24"/>
        </w:rPr>
        <w:t>分）</w:t>
      </w:r>
    </w:p>
    <w:p w14:paraId="36ADC65E" w14:textId="77777777" w:rsidR="00E64445" w:rsidRDefault="00E64445" w:rsidP="00E64445">
      <w:pPr>
        <w:ind w:left="420"/>
        <w:rPr>
          <w:sz w:val="24"/>
        </w:rPr>
      </w:pPr>
    </w:p>
    <w:p w14:paraId="439FDB71" w14:textId="77777777" w:rsidR="00E64445" w:rsidRDefault="00E64445" w:rsidP="00E64445">
      <w:pPr>
        <w:ind w:left="420"/>
        <w:rPr>
          <w:sz w:val="24"/>
        </w:rPr>
      </w:pPr>
    </w:p>
    <w:p w14:paraId="66B248FA" w14:textId="77777777" w:rsidR="0075219A" w:rsidRDefault="0075219A" w:rsidP="00E64445">
      <w:pPr>
        <w:ind w:left="420"/>
        <w:rPr>
          <w:sz w:val="24"/>
        </w:rPr>
      </w:pPr>
    </w:p>
    <w:p w14:paraId="60A6913C" w14:textId="77777777" w:rsidR="00E64445" w:rsidRDefault="00E64445" w:rsidP="00E64445">
      <w:pPr>
        <w:ind w:left="420"/>
        <w:rPr>
          <w:sz w:val="24"/>
        </w:rPr>
      </w:pPr>
    </w:p>
    <w:p w14:paraId="711E92A5" w14:textId="77777777" w:rsidR="00E64445" w:rsidRDefault="00E64445" w:rsidP="00E64445">
      <w:pPr>
        <w:ind w:left="420"/>
        <w:rPr>
          <w:sz w:val="24"/>
        </w:rPr>
      </w:pPr>
    </w:p>
    <w:p w14:paraId="3CECBAB4" w14:textId="77777777" w:rsidR="00E64445" w:rsidRDefault="00E64445" w:rsidP="00E64445">
      <w:pPr>
        <w:ind w:left="420"/>
        <w:rPr>
          <w:sz w:val="24"/>
        </w:rPr>
      </w:pPr>
    </w:p>
    <w:p w14:paraId="60C3617B" w14:textId="77777777" w:rsidR="00E64445" w:rsidRDefault="00E64445" w:rsidP="00E64445">
      <w:pPr>
        <w:ind w:left="420"/>
        <w:rPr>
          <w:sz w:val="24"/>
        </w:rPr>
      </w:pPr>
    </w:p>
    <w:p w14:paraId="427FA092" w14:textId="77777777" w:rsidR="00E64445" w:rsidRDefault="00E64445" w:rsidP="00E64445">
      <w:pPr>
        <w:ind w:left="420"/>
        <w:rPr>
          <w:sz w:val="24"/>
        </w:rPr>
      </w:pPr>
    </w:p>
    <w:p w14:paraId="353FE8AA" w14:textId="77777777" w:rsidR="00E64445" w:rsidRDefault="00E64445" w:rsidP="00E64445">
      <w:pPr>
        <w:ind w:left="420"/>
        <w:rPr>
          <w:sz w:val="24"/>
        </w:rPr>
      </w:pPr>
    </w:p>
    <w:p w14:paraId="6FCDA39D" w14:textId="77777777" w:rsidR="00A91192" w:rsidRDefault="00A91192" w:rsidP="00E64445">
      <w:pPr>
        <w:ind w:left="420"/>
        <w:rPr>
          <w:sz w:val="24"/>
        </w:rPr>
      </w:pPr>
    </w:p>
    <w:p w14:paraId="3F0AA06B" w14:textId="77777777" w:rsidR="00A91192" w:rsidRDefault="00A91192" w:rsidP="00E64445">
      <w:pPr>
        <w:ind w:left="420"/>
        <w:rPr>
          <w:sz w:val="24"/>
        </w:rPr>
      </w:pPr>
    </w:p>
    <w:p w14:paraId="15B8EF62" w14:textId="77777777" w:rsidR="00A91192" w:rsidRDefault="00A91192" w:rsidP="00E64445">
      <w:pPr>
        <w:ind w:left="420"/>
        <w:rPr>
          <w:sz w:val="24"/>
        </w:rPr>
      </w:pPr>
    </w:p>
    <w:p w14:paraId="72C43327" w14:textId="77777777" w:rsidR="00A91192" w:rsidRDefault="00A91192" w:rsidP="00E64445">
      <w:pPr>
        <w:ind w:left="420"/>
        <w:rPr>
          <w:sz w:val="24"/>
        </w:rPr>
      </w:pPr>
    </w:p>
    <w:p w14:paraId="6BEB53FB" w14:textId="77777777" w:rsidR="00A91192" w:rsidRDefault="00A91192" w:rsidP="00E64445">
      <w:pPr>
        <w:ind w:left="420"/>
        <w:rPr>
          <w:sz w:val="24"/>
        </w:rPr>
      </w:pPr>
    </w:p>
    <w:p w14:paraId="3E01A4EB" w14:textId="77777777" w:rsidR="00E64445" w:rsidRDefault="00E64445" w:rsidP="00E64445">
      <w:pPr>
        <w:ind w:left="420"/>
        <w:rPr>
          <w:sz w:val="24"/>
        </w:rPr>
      </w:pPr>
    </w:p>
    <w:p w14:paraId="60209207" w14:textId="77777777" w:rsidR="00E64445" w:rsidRDefault="00E64445" w:rsidP="00E64445">
      <w:pPr>
        <w:ind w:left="420"/>
        <w:rPr>
          <w:sz w:val="24"/>
        </w:rPr>
      </w:pPr>
    </w:p>
    <w:p w14:paraId="5C8EFB65" w14:textId="77777777" w:rsidR="0061277F" w:rsidRDefault="00E64445" w:rsidP="00E64445">
      <w:pPr>
        <w:rPr>
          <w:sz w:val="24"/>
        </w:rPr>
      </w:pPr>
      <w:r>
        <w:rPr>
          <w:rFonts w:hint="eastAsia"/>
          <w:sz w:val="24"/>
        </w:rPr>
        <w:lastRenderedPageBreak/>
        <w:t xml:space="preserve">2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子集构造法</w:t>
      </w:r>
      <w:r w:rsidR="0061277F">
        <w:rPr>
          <w:rFonts w:hint="eastAsia"/>
          <w:sz w:val="24"/>
        </w:rPr>
        <w:t>将得到的</w:t>
      </w:r>
      <w:r w:rsidR="0061277F">
        <w:rPr>
          <w:rFonts w:hint="eastAsia"/>
          <w:sz w:val="24"/>
        </w:rPr>
        <w:t>NFA</w:t>
      </w:r>
      <w:r w:rsidR="0061277F">
        <w:rPr>
          <w:rFonts w:hint="eastAsia"/>
          <w:sz w:val="24"/>
        </w:rPr>
        <w:t>转换为</w:t>
      </w:r>
      <w:r w:rsidR="0061277F">
        <w:rPr>
          <w:rFonts w:hint="eastAsia"/>
          <w:sz w:val="24"/>
        </w:rPr>
        <w:t>DFA</w:t>
      </w:r>
      <w:r w:rsidR="00E36526">
        <w:rPr>
          <w:rFonts w:hint="eastAsia"/>
          <w:sz w:val="24"/>
        </w:rPr>
        <w:t>，</w:t>
      </w:r>
      <w:r w:rsidR="00BC18DA">
        <w:rPr>
          <w:rFonts w:hint="eastAsia"/>
          <w:sz w:val="24"/>
        </w:rPr>
        <w:t>画出最终的状态转换图，</w:t>
      </w:r>
      <w:r w:rsidR="00E36526">
        <w:rPr>
          <w:rFonts w:hint="eastAsia"/>
          <w:sz w:val="24"/>
        </w:rPr>
        <w:t>识别</w:t>
      </w:r>
      <w:r w:rsidR="00C84FD0">
        <w:rPr>
          <w:sz w:val="24"/>
        </w:rPr>
        <w:t>0111010</w:t>
      </w:r>
      <w:r w:rsidR="00E229A5">
        <w:rPr>
          <w:rFonts w:hint="eastAsia"/>
          <w:sz w:val="24"/>
        </w:rPr>
        <w:t>。（</w:t>
      </w:r>
      <w:r w:rsidR="00A66BC4">
        <w:rPr>
          <w:rFonts w:hint="eastAsia"/>
          <w:sz w:val="24"/>
        </w:rPr>
        <w:t>10</w:t>
      </w:r>
      <w:r w:rsidR="00E229A5">
        <w:rPr>
          <w:rFonts w:hint="eastAsia"/>
          <w:sz w:val="24"/>
        </w:rPr>
        <w:t>分）</w:t>
      </w:r>
    </w:p>
    <w:p w14:paraId="744F3E42" w14:textId="77777777" w:rsidR="00E64445" w:rsidRDefault="00E64445" w:rsidP="00E64445">
      <w:pPr>
        <w:rPr>
          <w:sz w:val="24"/>
        </w:rPr>
      </w:pPr>
    </w:p>
    <w:p w14:paraId="1F1471C0" w14:textId="77777777" w:rsidR="00E64445" w:rsidRDefault="00E64445" w:rsidP="00E64445">
      <w:pPr>
        <w:rPr>
          <w:sz w:val="24"/>
        </w:rPr>
      </w:pPr>
    </w:p>
    <w:p w14:paraId="6E5C8B52" w14:textId="77777777" w:rsidR="00E64445" w:rsidRDefault="00E64445" w:rsidP="00E64445">
      <w:pPr>
        <w:rPr>
          <w:sz w:val="24"/>
        </w:rPr>
      </w:pPr>
    </w:p>
    <w:p w14:paraId="6F59A7F2" w14:textId="77777777" w:rsidR="00E64445" w:rsidRDefault="00E64445" w:rsidP="00E64445">
      <w:pPr>
        <w:rPr>
          <w:sz w:val="24"/>
        </w:rPr>
      </w:pPr>
    </w:p>
    <w:p w14:paraId="5D8CE320" w14:textId="77777777" w:rsidR="00E64445" w:rsidRDefault="00E64445" w:rsidP="00E64445">
      <w:pPr>
        <w:rPr>
          <w:sz w:val="24"/>
        </w:rPr>
      </w:pPr>
    </w:p>
    <w:p w14:paraId="00F23857" w14:textId="77777777" w:rsidR="00E64445" w:rsidRDefault="00E64445" w:rsidP="00E64445">
      <w:pPr>
        <w:rPr>
          <w:sz w:val="24"/>
        </w:rPr>
      </w:pPr>
    </w:p>
    <w:p w14:paraId="676822CA" w14:textId="77777777" w:rsidR="00E64445" w:rsidRDefault="00E64445" w:rsidP="00E64445">
      <w:pPr>
        <w:rPr>
          <w:sz w:val="24"/>
        </w:rPr>
      </w:pPr>
    </w:p>
    <w:p w14:paraId="210BA0A3" w14:textId="77777777" w:rsidR="00E64445" w:rsidRDefault="00E64445" w:rsidP="00E64445">
      <w:pPr>
        <w:rPr>
          <w:sz w:val="24"/>
        </w:rPr>
      </w:pPr>
    </w:p>
    <w:p w14:paraId="561E58D1" w14:textId="77777777" w:rsidR="00E64445" w:rsidRDefault="00E64445" w:rsidP="00E64445">
      <w:pPr>
        <w:rPr>
          <w:sz w:val="24"/>
        </w:rPr>
      </w:pPr>
    </w:p>
    <w:p w14:paraId="65422E54" w14:textId="77777777" w:rsidR="00E64445" w:rsidRDefault="00E64445" w:rsidP="00E64445">
      <w:pPr>
        <w:rPr>
          <w:sz w:val="24"/>
        </w:rPr>
      </w:pPr>
    </w:p>
    <w:p w14:paraId="36F835A4" w14:textId="77777777" w:rsidR="003C4C8F" w:rsidRDefault="003C4C8F" w:rsidP="00E64445">
      <w:pPr>
        <w:rPr>
          <w:sz w:val="24"/>
        </w:rPr>
      </w:pPr>
    </w:p>
    <w:p w14:paraId="6B2EA858" w14:textId="77777777" w:rsidR="00E64445" w:rsidRDefault="00E64445" w:rsidP="00E64445">
      <w:pPr>
        <w:rPr>
          <w:sz w:val="24"/>
        </w:rPr>
      </w:pPr>
    </w:p>
    <w:p w14:paraId="77FD3B04" w14:textId="77777777" w:rsidR="00E64445" w:rsidRDefault="00E64445" w:rsidP="00E64445">
      <w:pPr>
        <w:rPr>
          <w:sz w:val="24"/>
        </w:rPr>
      </w:pPr>
    </w:p>
    <w:p w14:paraId="48CDFCD1" w14:textId="77777777" w:rsidR="00E64445" w:rsidRDefault="00E64445" w:rsidP="00E64445">
      <w:pPr>
        <w:rPr>
          <w:sz w:val="24"/>
        </w:rPr>
      </w:pPr>
    </w:p>
    <w:p w14:paraId="2168BB37" w14:textId="77777777" w:rsidR="00E64445" w:rsidRDefault="00E64445" w:rsidP="00E64445">
      <w:pPr>
        <w:rPr>
          <w:sz w:val="24"/>
        </w:rPr>
      </w:pPr>
    </w:p>
    <w:p w14:paraId="49E2E5ED" w14:textId="77777777" w:rsidR="00C84FD0" w:rsidRDefault="00C84FD0" w:rsidP="00E64445">
      <w:pPr>
        <w:rPr>
          <w:sz w:val="24"/>
        </w:rPr>
      </w:pPr>
    </w:p>
    <w:p w14:paraId="209B90BD" w14:textId="77777777" w:rsidR="00C84FD0" w:rsidRDefault="00C84FD0" w:rsidP="00E64445">
      <w:pPr>
        <w:rPr>
          <w:sz w:val="24"/>
        </w:rPr>
      </w:pPr>
    </w:p>
    <w:p w14:paraId="0B0C5BC2" w14:textId="77777777" w:rsidR="00C84FD0" w:rsidRDefault="00C84FD0" w:rsidP="00E64445">
      <w:pPr>
        <w:rPr>
          <w:sz w:val="24"/>
        </w:rPr>
      </w:pPr>
    </w:p>
    <w:p w14:paraId="7428E4AF" w14:textId="77777777" w:rsidR="00C84FD0" w:rsidRDefault="00C84FD0" w:rsidP="00E64445">
      <w:pPr>
        <w:rPr>
          <w:sz w:val="24"/>
        </w:rPr>
      </w:pPr>
    </w:p>
    <w:p w14:paraId="5FDA0B27" w14:textId="77777777" w:rsidR="00E64445" w:rsidRDefault="00E64445" w:rsidP="00E64445">
      <w:pPr>
        <w:rPr>
          <w:sz w:val="24"/>
        </w:rPr>
      </w:pPr>
    </w:p>
    <w:p w14:paraId="4AEAC17E" w14:textId="77777777" w:rsidR="00E64445" w:rsidRDefault="00E64445" w:rsidP="00E64445">
      <w:pPr>
        <w:rPr>
          <w:sz w:val="24"/>
        </w:rPr>
      </w:pPr>
    </w:p>
    <w:p w14:paraId="2B0DCEF3" w14:textId="77777777" w:rsidR="00B35E1B" w:rsidRDefault="00B35E1B" w:rsidP="00E64445">
      <w:pPr>
        <w:rPr>
          <w:sz w:val="24"/>
        </w:rPr>
      </w:pPr>
    </w:p>
    <w:p w14:paraId="4BC90164" w14:textId="77777777" w:rsidR="00B35E1B" w:rsidRDefault="00B35E1B" w:rsidP="00E64445">
      <w:pPr>
        <w:rPr>
          <w:sz w:val="24"/>
        </w:rPr>
      </w:pPr>
    </w:p>
    <w:p w14:paraId="79472D3F" w14:textId="77777777" w:rsidR="00B35E1B" w:rsidRDefault="00B35E1B" w:rsidP="00E64445">
      <w:pPr>
        <w:rPr>
          <w:sz w:val="24"/>
        </w:rPr>
      </w:pPr>
    </w:p>
    <w:p w14:paraId="3A9FB483" w14:textId="77777777" w:rsidR="00B35E1B" w:rsidRDefault="00B35E1B" w:rsidP="00E64445">
      <w:pPr>
        <w:rPr>
          <w:sz w:val="24"/>
        </w:rPr>
      </w:pPr>
    </w:p>
    <w:p w14:paraId="1BDCCB5A" w14:textId="77777777" w:rsidR="00291993" w:rsidRPr="0061277F" w:rsidRDefault="00E64445" w:rsidP="00E64445">
      <w:pPr>
        <w:rPr>
          <w:sz w:val="24"/>
        </w:rPr>
      </w:pPr>
      <w:r>
        <w:rPr>
          <w:rFonts w:hint="eastAsia"/>
          <w:sz w:val="24"/>
        </w:rPr>
        <w:t xml:space="preserve">3. </w:t>
      </w:r>
      <w:r w:rsidR="00291993">
        <w:rPr>
          <w:rFonts w:hint="eastAsia"/>
          <w:sz w:val="24"/>
        </w:rPr>
        <w:t>将</w:t>
      </w:r>
      <w:r w:rsidR="00291993">
        <w:rPr>
          <w:rFonts w:hint="eastAsia"/>
          <w:sz w:val="24"/>
        </w:rPr>
        <w:t>DFA</w:t>
      </w:r>
      <w:r w:rsidR="00291993">
        <w:rPr>
          <w:rFonts w:hint="eastAsia"/>
          <w:sz w:val="24"/>
        </w:rPr>
        <w:t>最小化</w:t>
      </w:r>
      <w:r w:rsidR="00453FD6">
        <w:rPr>
          <w:rFonts w:hint="eastAsia"/>
          <w:sz w:val="24"/>
        </w:rPr>
        <w:t>，画出最终的状态转换图。</w:t>
      </w:r>
      <w:r w:rsidR="00291993">
        <w:rPr>
          <w:rFonts w:hint="eastAsia"/>
          <w:sz w:val="24"/>
        </w:rPr>
        <w:t>（</w:t>
      </w:r>
      <w:r w:rsidR="00C84FD0">
        <w:rPr>
          <w:sz w:val="24"/>
        </w:rPr>
        <w:t>4</w:t>
      </w:r>
      <w:r w:rsidR="00291993">
        <w:rPr>
          <w:rFonts w:hint="eastAsia"/>
          <w:sz w:val="24"/>
        </w:rPr>
        <w:t>分）</w:t>
      </w:r>
    </w:p>
    <w:p w14:paraId="0071F34C" w14:textId="77777777" w:rsidR="005A21F4" w:rsidRPr="00E229A5" w:rsidRDefault="005A21F4" w:rsidP="005A21F4">
      <w:pPr>
        <w:ind w:left="420"/>
        <w:rPr>
          <w:color w:val="000000"/>
          <w:sz w:val="24"/>
        </w:rPr>
      </w:pPr>
    </w:p>
    <w:p w14:paraId="2E8F558B" w14:textId="77777777" w:rsidR="005A21F4" w:rsidRDefault="005A21F4" w:rsidP="005A21F4">
      <w:pPr>
        <w:ind w:left="420"/>
        <w:rPr>
          <w:color w:val="000000"/>
          <w:sz w:val="24"/>
        </w:rPr>
      </w:pPr>
    </w:p>
    <w:p w14:paraId="4BD19268" w14:textId="77777777" w:rsidR="005A21F4" w:rsidRDefault="005A21F4" w:rsidP="005A21F4">
      <w:pPr>
        <w:rPr>
          <w:color w:val="000000"/>
          <w:sz w:val="24"/>
        </w:rPr>
      </w:pPr>
    </w:p>
    <w:p w14:paraId="41EA8E1D" w14:textId="77777777" w:rsidR="00983FC8" w:rsidRDefault="00983FC8" w:rsidP="0085575D">
      <w:pPr>
        <w:rPr>
          <w:sz w:val="24"/>
        </w:rPr>
      </w:pPr>
    </w:p>
    <w:p w14:paraId="5E5AC719" w14:textId="77777777" w:rsidR="00C77C21" w:rsidRDefault="00C77C21" w:rsidP="0085575D">
      <w:pPr>
        <w:rPr>
          <w:sz w:val="24"/>
        </w:rPr>
      </w:pPr>
    </w:p>
    <w:p w14:paraId="5B94FEBE" w14:textId="77777777" w:rsidR="00C77C21" w:rsidRDefault="00C77C21" w:rsidP="0085575D">
      <w:pPr>
        <w:rPr>
          <w:sz w:val="24"/>
        </w:rPr>
      </w:pPr>
    </w:p>
    <w:p w14:paraId="7DFDB81B" w14:textId="77777777" w:rsidR="00892987" w:rsidRDefault="00892987" w:rsidP="0085575D">
      <w:pPr>
        <w:rPr>
          <w:sz w:val="24"/>
        </w:rPr>
      </w:pPr>
    </w:p>
    <w:p w14:paraId="098CD208" w14:textId="77777777" w:rsidR="00892987" w:rsidRDefault="00892987" w:rsidP="0085575D">
      <w:pPr>
        <w:rPr>
          <w:sz w:val="24"/>
        </w:rPr>
      </w:pPr>
    </w:p>
    <w:p w14:paraId="7A6237DF" w14:textId="77777777" w:rsidR="00A66BC4" w:rsidRDefault="00A66BC4" w:rsidP="0085575D">
      <w:pPr>
        <w:rPr>
          <w:sz w:val="24"/>
        </w:rPr>
      </w:pPr>
    </w:p>
    <w:p w14:paraId="25066458" w14:textId="77777777" w:rsidR="00A66BC4" w:rsidRDefault="00A66BC4" w:rsidP="0085575D">
      <w:pPr>
        <w:rPr>
          <w:sz w:val="24"/>
        </w:rPr>
      </w:pPr>
    </w:p>
    <w:p w14:paraId="0144410A" w14:textId="77777777" w:rsidR="00892987" w:rsidRDefault="00892987" w:rsidP="0085575D">
      <w:pPr>
        <w:rPr>
          <w:sz w:val="24"/>
        </w:rPr>
      </w:pPr>
    </w:p>
    <w:p w14:paraId="327FD189" w14:textId="77777777" w:rsidR="00C84FD0" w:rsidRDefault="00C84FD0" w:rsidP="0085575D">
      <w:pPr>
        <w:rPr>
          <w:sz w:val="24"/>
        </w:rPr>
      </w:pPr>
    </w:p>
    <w:p w14:paraId="6C963163" w14:textId="77777777" w:rsidR="00C84FD0" w:rsidRDefault="00C84FD0" w:rsidP="0085575D">
      <w:pPr>
        <w:rPr>
          <w:sz w:val="24"/>
        </w:rPr>
      </w:pPr>
    </w:p>
    <w:p w14:paraId="58F18648" w14:textId="77777777" w:rsidR="00C84FD0" w:rsidRDefault="00C84FD0" w:rsidP="0085575D">
      <w:pPr>
        <w:rPr>
          <w:sz w:val="24"/>
        </w:rPr>
      </w:pPr>
    </w:p>
    <w:p w14:paraId="44B95C30" w14:textId="77777777" w:rsidR="00C77C21" w:rsidRDefault="00C77C21" w:rsidP="0085575D">
      <w:pPr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DC02AC" w:rsidRPr="005446BE" w14:paraId="5A887238" w14:textId="77777777" w:rsidTr="00295E47">
        <w:trPr>
          <w:trHeight w:val="240"/>
        </w:trPr>
        <w:tc>
          <w:tcPr>
            <w:tcW w:w="843" w:type="dxa"/>
          </w:tcPr>
          <w:p w14:paraId="161263B9" w14:textId="77777777"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lastRenderedPageBreak/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DC02AC" w:rsidRPr="005446BE" w14:paraId="78704310" w14:textId="77777777" w:rsidTr="00295E47">
        <w:trPr>
          <w:trHeight w:val="260"/>
        </w:trPr>
        <w:tc>
          <w:tcPr>
            <w:tcW w:w="843" w:type="dxa"/>
          </w:tcPr>
          <w:p w14:paraId="3F92A928" w14:textId="77777777"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05C9AD5C" w14:textId="77777777" w:rsidR="00391C70" w:rsidRPr="00391C70" w:rsidRDefault="006068E6" w:rsidP="00391C70">
      <w:pPr>
        <w:numPr>
          <w:ilvl w:val="0"/>
          <w:numId w:val="1"/>
        </w:numPr>
        <w:ind w:left="624" w:hanging="624"/>
        <w:rPr>
          <w:sz w:val="24"/>
        </w:rPr>
      </w:pPr>
      <w:bookmarkStart w:id="7" w:name="_Hlk28424983"/>
      <w:r w:rsidRPr="00391C70">
        <w:rPr>
          <w:rFonts w:hint="eastAsia"/>
          <w:sz w:val="24"/>
        </w:rPr>
        <w:t>（</w:t>
      </w:r>
      <w:r w:rsidRPr="00391C70">
        <w:rPr>
          <w:rFonts w:hint="eastAsia"/>
          <w:sz w:val="24"/>
        </w:rPr>
        <w:t>1</w:t>
      </w:r>
      <w:r w:rsidR="00236E32">
        <w:rPr>
          <w:sz w:val="24"/>
        </w:rPr>
        <w:t>5</w:t>
      </w:r>
      <w:r w:rsidRPr="00391C70">
        <w:rPr>
          <w:rFonts w:hint="eastAsia"/>
          <w:sz w:val="24"/>
        </w:rPr>
        <w:t>分）</w:t>
      </w:r>
      <w:bookmarkStart w:id="8" w:name="_Hlk28427606"/>
      <w:r w:rsidR="00941BB3">
        <w:rPr>
          <w:rFonts w:hint="eastAsia"/>
          <w:sz w:val="24"/>
        </w:rPr>
        <w:t>对</w:t>
      </w:r>
      <w:r w:rsidR="00505CB6">
        <w:rPr>
          <w:rFonts w:hint="eastAsia"/>
          <w:sz w:val="24"/>
        </w:rPr>
        <w:t>下面</w:t>
      </w:r>
      <w:r w:rsidR="00941BB3">
        <w:rPr>
          <w:rFonts w:hint="eastAsia"/>
          <w:sz w:val="24"/>
        </w:rPr>
        <w:t>文法：</w:t>
      </w:r>
    </w:p>
    <w:bookmarkEnd w:id="8"/>
    <w:p w14:paraId="250C4F4E" w14:textId="77777777" w:rsidR="00505CB6" w:rsidRPr="00505CB6" w:rsidRDefault="00505CB6" w:rsidP="00505CB6">
      <w:pPr>
        <w:rPr>
          <w:b/>
          <w:sz w:val="24"/>
        </w:rPr>
      </w:pPr>
      <w:r w:rsidRPr="00505CB6">
        <w:rPr>
          <w:rFonts w:hint="eastAsia"/>
          <w:b/>
          <w:sz w:val="24"/>
        </w:rPr>
        <w:t>S</w:t>
      </w:r>
      <w:r w:rsidRPr="00505CB6">
        <w:rPr>
          <w:rFonts w:hint="eastAsia"/>
          <w:b/>
          <w:sz w:val="24"/>
        </w:rPr>
        <w:t>→</w:t>
      </w:r>
      <w:r w:rsidR="00DA4CF7">
        <w:rPr>
          <w:b/>
          <w:sz w:val="24"/>
        </w:rPr>
        <w:t>Ac</w:t>
      </w:r>
      <w:r w:rsidRPr="00505CB6">
        <w:rPr>
          <w:rFonts w:hint="eastAsia"/>
          <w:b/>
          <w:sz w:val="24"/>
        </w:rPr>
        <w:t xml:space="preserve"> | </w:t>
      </w:r>
      <w:r w:rsidR="00DA4CF7">
        <w:rPr>
          <w:b/>
          <w:sz w:val="24"/>
        </w:rPr>
        <w:t>Bc</w:t>
      </w:r>
    </w:p>
    <w:p w14:paraId="644B359B" w14:textId="77777777" w:rsidR="00505CB6" w:rsidRPr="00505CB6" w:rsidRDefault="00DA4CF7" w:rsidP="00505CB6">
      <w:pPr>
        <w:rPr>
          <w:b/>
          <w:sz w:val="24"/>
        </w:rPr>
      </w:pPr>
      <w:r>
        <w:rPr>
          <w:b/>
          <w:sz w:val="24"/>
        </w:rPr>
        <w:t>A</w:t>
      </w:r>
      <w:r w:rsidR="00505CB6" w:rsidRPr="00505CB6">
        <w:rPr>
          <w:rFonts w:hint="eastAsia"/>
          <w:b/>
          <w:sz w:val="24"/>
        </w:rPr>
        <w:t>→</w:t>
      </w:r>
      <w:r>
        <w:rPr>
          <w:b/>
          <w:sz w:val="24"/>
        </w:rPr>
        <w:t>Aa</w:t>
      </w:r>
      <w:r w:rsidR="00505CB6" w:rsidRPr="00505CB6">
        <w:rPr>
          <w:rFonts w:hint="eastAsia"/>
          <w:b/>
          <w:sz w:val="24"/>
        </w:rPr>
        <w:t xml:space="preserve"> | </w:t>
      </w:r>
      <w:r w:rsidR="00505CB6" w:rsidRPr="00505CB6">
        <w:rPr>
          <w:rFonts w:ascii="Symbol" w:hAnsi="Symbol"/>
          <w:b/>
          <w:sz w:val="24"/>
        </w:rPr>
        <w:t></w:t>
      </w:r>
    </w:p>
    <w:p w14:paraId="34546615" w14:textId="77777777" w:rsidR="00377A7B" w:rsidRPr="00A27E60" w:rsidRDefault="00DA4CF7" w:rsidP="00391C70">
      <w:pPr>
        <w:rPr>
          <w:b/>
          <w:sz w:val="24"/>
        </w:rPr>
      </w:pPr>
      <w:r>
        <w:rPr>
          <w:b/>
          <w:sz w:val="24"/>
        </w:rPr>
        <w:t>B</w:t>
      </w:r>
      <w:r w:rsidR="00505CB6" w:rsidRPr="00505CB6">
        <w:rPr>
          <w:rFonts w:hint="eastAsia"/>
          <w:b/>
          <w:sz w:val="24"/>
        </w:rPr>
        <w:t>→</w:t>
      </w:r>
      <w:r>
        <w:rPr>
          <w:b/>
          <w:sz w:val="24"/>
        </w:rPr>
        <w:t>B</w:t>
      </w:r>
      <w:r>
        <w:rPr>
          <w:rFonts w:hint="eastAsia"/>
          <w:b/>
          <w:sz w:val="24"/>
        </w:rPr>
        <w:t>b</w:t>
      </w:r>
      <w:r w:rsidR="00505CB6" w:rsidRPr="00505CB6">
        <w:rPr>
          <w:rFonts w:hint="eastAsia"/>
          <w:b/>
          <w:sz w:val="24"/>
        </w:rPr>
        <w:t xml:space="preserve"> | </w:t>
      </w:r>
      <w:r w:rsidR="00505CB6" w:rsidRPr="00505CB6">
        <w:rPr>
          <w:rFonts w:ascii="Symbol" w:hAnsi="Symbol"/>
          <w:b/>
          <w:sz w:val="24"/>
        </w:rPr>
        <w:t></w:t>
      </w:r>
      <w:bookmarkEnd w:id="7"/>
    </w:p>
    <w:p w14:paraId="24DD0740" w14:textId="77777777" w:rsidR="00C912B9" w:rsidRPr="00F940C9" w:rsidRDefault="00C912B9" w:rsidP="00C912B9">
      <w:pPr>
        <w:rPr>
          <w:sz w:val="24"/>
        </w:rPr>
      </w:pPr>
    </w:p>
    <w:p w14:paraId="4E6BF100" w14:textId="77777777" w:rsidR="00DC02AC" w:rsidRPr="00C912B9" w:rsidRDefault="00DC02AC" w:rsidP="00FA1226">
      <w:pPr>
        <w:rPr>
          <w:b/>
          <w:sz w:val="24"/>
        </w:rPr>
      </w:pPr>
    </w:p>
    <w:p w14:paraId="1E09632C" w14:textId="77777777" w:rsidR="00DA4CF7" w:rsidRDefault="00DA4CF7" w:rsidP="00DA4CF7">
      <w:pPr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 xml:space="preserve"> </w:t>
      </w:r>
      <w:r>
        <w:rPr>
          <w:rFonts w:hint="eastAsia"/>
          <w:sz w:val="24"/>
        </w:rPr>
        <w:t>指出其终结符集合、非终结符集合、开始符号（</w:t>
      </w:r>
      <w:r>
        <w:rPr>
          <w:sz w:val="24"/>
        </w:rPr>
        <w:t>3</w:t>
      </w:r>
      <w:r>
        <w:rPr>
          <w:rFonts w:hint="eastAsia"/>
          <w:sz w:val="24"/>
        </w:rPr>
        <w:t>分）</w:t>
      </w:r>
    </w:p>
    <w:p w14:paraId="692E3E1D" w14:textId="77777777" w:rsidR="00DA4CF7" w:rsidRDefault="00DA4CF7" w:rsidP="00DA4CF7">
      <w:pPr>
        <w:rPr>
          <w:sz w:val="24"/>
        </w:rPr>
      </w:pPr>
    </w:p>
    <w:p w14:paraId="2E11C20B" w14:textId="77777777" w:rsidR="00DA4CF7" w:rsidRDefault="00DA4CF7" w:rsidP="00DA4CF7">
      <w:pPr>
        <w:rPr>
          <w:sz w:val="24"/>
        </w:rPr>
      </w:pPr>
    </w:p>
    <w:p w14:paraId="7A4DDBDC" w14:textId="77777777" w:rsidR="00DA4CF7" w:rsidRDefault="00DA4CF7" w:rsidP="00DA4CF7">
      <w:pPr>
        <w:rPr>
          <w:sz w:val="24"/>
        </w:rPr>
      </w:pPr>
    </w:p>
    <w:p w14:paraId="17F88C26" w14:textId="77777777" w:rsidR="00DA4CF7" w:rsidRDefault="00DA4CF7" w:rsidP="00DA4CF7">
      <w:pPr>
        <w:rPr>
          <w:sz w:val="24"/>
        </w:rPr>
      </w:pPr>
    </w:p>
    <w:p w14:paraId="35253FC8" w14:textId="77777777" w:rsidR="00DA4CF7" w:rsidRDefault="00DA4CF7" w:rsidP="00DA4CF7">
      <w:pPr>
        <w:rPr>
          <w:sz w:val="24"/>
        </w:rPr>
      </w:pPr>
    </w:p>
    <w:p w14:paraId="710CBB69" w14:textId="77777777" w:rsidR="00DA4CF7" w:rsidRDefault="00DA4CF7" w:rsidP="00DA4CF7">
      <w:pPr>
        <w:rPr>
          <w:sz w:val="24"/>
        </w:rPr>
      </w:pPr>
    </w:p>
    <w:p w14:paraId="107EB098" w14:textId="77777777" w:rsidR="00DA4CF7" w:rsidRDefault="00DA4CF7" w:rsidP="00DA4CF7">
      <w:pPr>
        <w:rPr>
          <w:sz w:val="24"/>
        </w:rPr>
      </w:pPr>
    </w:p>
    <w:p w14:paraId="67497E06" w14:textId="77777777" w:rsidR="00DA4CF7" w:rsidRDefault="00DA4CF7" w:rsidP="00DA4CF7">
      <w:pPr>
        <w:rPr>
          <w:sz w:val="24"/>
        </w:rPr>
      </w:pPr>
    </w:p>
    <w:p w14:paraId="09749EF9" w14:textId="77777777" w:rsidR="00DA4CF7" w:rsidRDefault="00DA4CF7" w:rsidP="00DA4CF7">
      <w:pPr>
        <w:rPr>
          <w:sz w:val="24"/>
        </w:rPr>
      </w:pPr>
    </w:p>
    <w:p w14:paraId="5A03746C" w14:textId="77777777" w:rsidR="00DA4CF7" w:rsidRDefault="00DA4CF7" w:rsidP="00DA4CF7">
      <w:pPr>
        <w:rPr>
          <w:sz w:val="24"/>
        </w:rPr>
      </w:pPr>
    </w:p>
    <w:p w14:paraId="51963564" w14:textId="77777777" w:rsidR="00DA4CF7" w:rsidRDefault="00DA4CF7" w:rsidP="00DA4CF7">
      <w:pPr>
        <w:rPr>
          <w:sz w:val="24"/>
        </w:rPr>
      </w:pPr>
    </w:p>
    <w:p w14:paraId="0A8B1539" w14:textId="77777777" w:rsidR="00DA4CF7" w:rsidRDefault="00DA4CF7" w:rsidP="00DA4CF7">
      <w:pPr>
        <w:rPr>
          <w:sz w:val="24"/>
        </w:rPr>
      </w:pPr>
      <w:r>
        <w:rPr>
          <w:rFonts w:hint="eastAsia"/>
          <w:sz w:val="24"/>
        </w:rPr>
        <w:t>2.</w:t>
      </w:r>
      <w:r>
        <w:rPr>
          <w:sz w:val="24"/>
        </w:rPr>
        <w:t xml:space="preserve"> </w:t>
      </w:r>
      <w:r>
        <w:rPr>
          <w:rFonts w:hint="eastAsia"/>
          <w:sz w:val="24"/>
        </w:rPr>
        <w:t>消除文法左递归（</w:t>
      </w:r>
      <w:r>
        <w:rPr>
          <w:sz w:val="24"/>
        </w:rPr>
        <w:t>4</w:t>
      </w:r>
      <w:r>
        <w:rPr>
          <w:rFonts w:hint="eastAsia"/>
          <w:sz w:val="24"/>
        </w:rPr>
        <w:t>分）</w:t>
      </w:r>
    </w:p>
    <w:p w14:paraId="14B9E1A9" w14:textId="77777777" w:rsidR="00DA4CF7" w:rsidRDefault="00DA4CF7" w:rsidP="00DA4CF7">
      <w:pPr>
        <w:rPr>
          <w:sz w:val="24"/>
        </w:rPr>
      </w:pPr>
    </w:p>
    <w:p w14:paraId="3A12BB7B" w14:textId="77777777" w:rsidR="00DA4CF7" w:rsidRDefault="00DA4CF7" w:rsidP="00DA4CF7">
      <w:pPr>
        <w:rPr>
          <w:sz w:val="24"/>
        </w:rPr>
      </w:pPr>
    </w:p>
    <w:p w14:paraId="7BAF222A" w14:textId="77777777" w:rsidR="00DA4CF7" w:rsidRDefault="00DA4CF7" w:rsidP="00DA4CF7">
      <w:pPr>
        <w:rPr>
          <w:sz w:val="24"/>
        </w:rPr>
      </w:pPr>
    </w:p>
    <w:p w14:paraId="08BEA637" w14:textId="77777777" w:rsidR="00DA4CF7" w:rsidRDefault="00DA4CF7" w:rsidP="00DA4CF7">
      <w:pPr>
        <w:rPr>
          <w:sz w:val="24"/>
        </w:rPr>
      </w:pPr>
    </w:p>
    <w:p w14:paraId="14FB3053" w14:textId="77777777" w:rsidR="00DA4CF7" w:rsidRDefault="00DA4CF7" w:rsidP="00DA4CF7">
      <w:pPr>
        <w:rPr>
          <w:sz w:val="24"/>
        </w:rPr>
      </w:pPr>
    </w:p>
    <w:p w14:paraId="0379974E" w14:textId="77777777" w:rsidR="00DA4CF7" w:rsidRDefault="00DA4CF7" w:rsidP="00DA4CF7">
      <w:pPr>
        <w:rPr>
          <w:sz w:val="24"/>
        </w:rPr>
      </w:pPr>
    </w:p>
    <w:p w14:paraId="6AAE32D2" w14:textId="77777777" w:rsidR="00DA4CF7" w:rsidRDefault="00DA4CF7" w:rsidP="00DA4CF7">
      <w:pPr>
        <w:rPr>
          <w:sz w:val="24"/>
        </w:rPr>
      </w:pPr>
    </w:p>
    <w:p w14:paraId="37E097ED" w14:textId="77777777" w:rsidR="00DA4CF7" w:rsidRDefault="00DA4CF7" w:rsidP="00DA4CF7">
      <w:pPr>
        <w:rPr>
          <w:sz w:val="24"/>
        </w:rPr>
      </w:pPr>
    </w:p>
    <w:p w14:paraId="3E313FAE" w14:textId="77777777" w:rsidR="00DA4CF7" w:rsidRDefault="00DA4CF7" w:rsidP="00DA4CF7">
      <w:pPr>
        <w:rPr>
          <w:sz w:val="24"/>
        </w:rPr>
      </w:pPr>
    </w:p>
    <w:p w14:paraId="0264D539" w14:textId="77777777" w:rsidR="00DA4CF7" w:rsidRDefault="00DA4CF7" w:rsidP="00DA4CF7">
      <w:pPr>
        <w:rPr>
          <w:sz w:val="24"/>
        </w:rPr>
      </w:pPr>
    </w:p>
    <w:p w14:paraId="7154AB78" w14:textId="77777777" w:rsidR="00DA4CF7" w:rsidRDefault="00DA4CF7" w:rsidP="00DA4CF7">
      <w:pPr>
        <w:rPr>
          <w:sz w:val="24"/>
        </w:rPr>
      </w:pPr>
    </w:p>
    <w:p w14:paraId="58430A8A" w14:textId="77777777" w:rsidR="00DA4CF7" w:rsidRDefault="00DA4CF7" w:rsidP="00DA4CF7">
      <w:pPr>
        <w:rPr>
          <w:sz w:val="24"/>
        </w:rPr>
      </w:pPr>
    </w:p>
    <w:p w14:paraId="1EF828ED" w14:textId="77777777" w:rsidR="00DA4CF7" w:rsidRDefault="00DA4CF7" w:rsidP="00DA4CF7">
      <w:pPr>
        <w:rPr>
          <w:sz w:val="24"/>
        </w:rPr>
      </w:pPr>
    </w:p>
    <w:p w14:paraId="3146C8F1" w14:textId="77777777" w:rsidR="00DC02AC" w:rsidRDefault="00DA4CF7" w:rsidP="00DA4CF7">
      <w:pPr>
        <w:rPr>
          <w:b/>
          <w:sz w:val="24"/>
        </w:rPr>
      </w:pPr>
      <w:r>
        <w:rPr>
          <w:rFonts w:hAnsi="宋体" w:hint="eastAsia"/>
          <w:sz w:val="24"/>
        </w:rPr>
        <w:t>3.</w:t>
      </w:r>
      <w:r>
        <w:rPr>
          <w:rFonts w:hAnsi="宋体"/>
          <w:sz w:val="24"/>
        </w:rPr>
        <w:t xml:space="preserve"> </w:t>
      </w:r>
      <w:r>
        <w:rPr>
          <w:rFonts w:hAnsi="宋体" w:hint="eastAsia"/>
          <w:sz w:val="24"/>
        </w:rPr>
        <w:t>构造预测分析表，对句子</w:t>
      </w:r>
      <w:r>
        <w:rPr>
          <w:rFonts w:hAnsi="宋体" w:hint="eastAsia"/>
          <w:sz w:val="24"/>
        </w:rPr>
        <w:t>aac</w:t>
      </w:r>
      <w:r>
        <w:rPr>
          <w:rFonts w:hAnsi="宋体" w:hint="eastAsia"/>
          <w:sz w:val="24"/>
        </w:rPr>
        <w:t>进行分析</w:t>
      </w:r>
      <w:r>
        <w:rPr>
          <w:rFonts w:hint="eastAsia"/>
          <w:sz w:val="24"/>
        </w:rPr>
        <w:t>（</w:t>
      </w:r>
      <w:r w:rsidR="00236E32">
        <w:rPr>
          <w:sz w:val="24"/>
        </w:rPr>
        <w:t>8</w:t>
      </w:r>
      <w:r>
        <w:rPr>
          <w:rFonts w:hint="eastAsia"/>
          <w:sz w:val="24"/>
        </w:rPr>
        <w:t>分）。</w:t>
      </w:r>
    </w:p>
    <w:p w14:paraId="03978BEA" w14:textId="77777777" w:rsidR="00DC02AC" w:rsidRDefault="00DC02AC" w:rsidP="00FA1226">
      <w:pPr>
        <w:rPr>
          <w:b/>
          <w:sz w:val="24"/>
        </w:rPr>
      </w:pPr>
    </w:p>
    <w:p w14:paraId="67DF329F" w14:textId="77777777" w:rsidR="00DC02AC" w:rsidRDefault="00DC02AC" w:rsidP="00FA1226">
      <w:pPr>
        <w:rPr>
          <w:b/>
          <w:sz w:val="24"/>
        </w:rPr>
      </w:pPr>
    </w:p>
    <w:p w14:paraId="78A5FAD0" w14:textId="77777777" w:rsidR="00DC02AC" w:rsidRDefault="00DC02AC" w:rsidP="00FA1226">
      <w:pPr>
        <w:rPr>
          <w:b/>
          <w:sz w:val="24"/>
        </w:rPr>
      </w:pPr>
    </w:p>
    <w:p w14:paraId="129403D6" w14:textId="77777777" w:rsidR="00DC02AC" w:rsidRDefault="00DC02AC" w:rsidP="00FA1226">
      <w:pPr>
        <w:rPr>
          <w:b/>
          <w:sz w:val="24"/>
        </w:rPr>
      </w:pPr>
    </w:p>
    <w:p w14:paraId="5363EF66" w14:textId="77777777" w:rsidR="00DC02AC" w:rsidRPr="00DC02AC" w:rsidRDefault="00DC02AC" w:rsidP="00FA1226">
      <w:pPr>
        <w:rPr>
          <w:b/>
          <w:sz w:val="24"/>
        </w:rPr>
      </w:pPr>
    </w:p>
    <w:p w14:paraId="3BE400E9" w14:textId="77777777" w:rsidR="004B1DC0" w:rsidRPr="00882FBA" w:rsidRDefault="004B1DC0" w:rsidP="004B1DC0">
      <w:pPr>
        <w:tabs>
          <w:tab w:val="left" w:pos="420"/>
        </w:tabs>
        <w:rPr>
          <w:sz w:val="24"/>
        </w:rPr>
      </w:pPr>
    </w:p>
    <w:p w14:paraId="3503B0DA" w14:textId="77777777" w:rsidR="00824681" w:rsidRDefault="00824681" w:rsidP="004B1DC0">
      <w:pPr>
        <w:tabs>
          <w:tab w:val="left" w:pos="420"/>
        </w:tabs>
        <w:rPr>
          <w:sz w:val="24"/>
        </w:rPr>
      </w:pPr>
    </w:p>
    <w:p w14:paraId="69A47C9A" w14:textId="77777777" w:rsidR="00882FBA" w:rsidRDefault="00882FBA" w:rsidP="004B1DC0">
      <w:pPr>
        <w:tabs>
          <w:tab w:val="left" w:pos="420"/>
        </w:tabs>
        <w:rPr>
          <w:sz w:val="24"/>
        </w:rPr>
      </w:pPr>
    </w:p>
    <w:p w14:paraId="664CFEE1" w14:textId="77777777" w:rsidR="009E7F33" w:rsidRDefault="009E7F33" w:rsidP="004B1DC0">
      <w:pPr>
        <w:tabs>
          <w:tab w:val="left" w:pos="420"/>
        </w:tabs>
        <w:rPr>
          <w:sz w:val="24"/>
        </w:rPr>
      </w:pPr>
    </w:p>
    <w:p w14:paraId="32DADCE6" w14:textId="77777777" w:rsidR="00A66ADF" w:rsidRDefault="00A66ADF" w:rsidP="004B1DC0">
      <w:pPr>
        <w:tabs>
          <w:tab w:val="left" w:pos="420"/>
        </w:tabs>
        <w:rPr>
          <w:sz w:val="24"/>
        </w:rPr>
      </w:pPr>
    </w:p>
    <w:p w14:paraId="11593142" w14:textId="77777777" w:rsidR="00A66ADF" w:rsidRDefault="00A66ADF" w:rsidP="004B1DC0">
      <w:pPr>
        <w:tabs>
          <w:tab w:val="left" w:pos="420"/>
        </w:tabs>
        <w:rPr>
          <w:sz w:val="24"/>
        </w:rPr>
      </w:pPr>
    </w:p>
    <w:p w14:paraId="25C37251" w14:textId="77777777" w:rsidR="006F4CA8" w:rsidRDefault="006F4CA8" w:rsidP="004B1DC0">
      <w:pPr>
        <w:tabs>
          <w:tab w:val="left" w:pos="420"/>
        </w:tabs>
        <w:rPr>
          <w:sz w:val="24"/>
        </w:rPr>
      </w:pPr>
    </w:p>
    <w:p w14:paraId="56054FE3" w14:textId="77777777" w:rsidR="006F4CA8" w:rsidRDefault="006F4CA8" w:rsidP="004B1DC0">
      <w:pPr>
        <w:tabs>
          <w:tab w:val="left" w:pos="420"/>
        </w:tabs>
        <w:rPr>
          <w:sz w:val="24"/>
        </w:rPr>
      </w:pPr>
    </w:p>
    <w:p w14:paraId="24D695BA" w14:textId="77777777" w:rsidR="006F4CA8" w:rsidRDefault="006F4CA8" w:rsidP="004B1DC0">
      <w:pPr>
        <w:tabs>
          <w:tab w:val="left" w:pos="420"/>
        </w:tabs>
        <w:rPr>
          <w:sz w:val="24"/>
        </w:rPr>
      </w:pPr>
    </w:p>
    <w:p w14:paraId="573AC760" w14:textId="77777777" w:rsidR="00824681" w:rsidRDefault="00824681" w:rsidP="004B1DC0">
      <w:pPr>
        <w:tabs>
          <w:tab w:val="left" w:pos="420"/>
        </w:tabs>
        <w:rPr>
          <w:sz w:val="24"/>
        </w:rPr>
      </w:pPr>
    </w:p>
    <w:p w14:paraId="04FFA0AB" w14:textId="77777777" w:rsidR="00824681" w:rsidRDefault="00824681" w:rsidP="004B1DC0">
      <w:pPr>
        <w:tabs>
          <w:tab w:val="left" w:pos="420"/>
        </w:tabs>
        <w:rPr>
          <w:sz w:val="24"/>
        </w:rPr>
      </w:pPr>
    </w:p>
    <w:p w14:paraId="5DC37E16" w14:textId="77777777" w:rsidR="00FB5B58" w:rsidRDefault="00FB5B58" w:rsidP="006F4CA8">
      <w:pPr>
        <w:tabs>
          <w:tab w:val="left" w:pos="0"/>
        </w:tabs>
        <w:rPr>
          <w:sz w:val="24"/>
        </w:rPr>
      </w:pPr>
    </w:p>
    <w:p w14:paraId="2FC8F426" w14:textId="77777777" w:rsidR="006F4CA8" w:rsidRDefault="006F4CA8" w:rsidP="006F4CA8">
      <w:pPr>
        <w:tabs>
          <w:tab w:val="left" w:pos="0"/>
        </w:tabs>
        <w:rPr>
          <w:sz w:val="24"/>
        </w:rPr>
      </w:pPr>
    </w:p>
    <w:p w14:paraId="4B4B2DB2" w14:textId="77777777" w:rsidR="006F4CA8" w:rsidRDefault="006F4CA8" w:rsidP="006F4CA8">
      <w:pPr>
        <w:tabs>
          <w:tab w:val="left" w:pos="0"/>
        </w:tabs>
        <w:rPr>
          <w:sz w:val="24"/>
        </w:rPr>
      </w:pPr>
    </w:p>
    <w:p w14:paraId="1E24E1FA" w14:textId="77777777" w:rsidR="009E7F33" w:rsidRDefault="009E7F33" w:rsidP="004B1DC0">
      <w:pPr>
        <w:tabs>
          <w:tab w:val="left" w:pos="420"/>
        </w:tabs>
        <w:rPr>
          <w:sz w:val="24"/>
        </w:rPr>
      </w:pPr>
    </w:p>
    <w:p w14:paraId="07FE0545" w14:textId="77777777" w:rsidR="009E7F33" w:rsidRDefault="009E7F33" w:rsidP="004B1DC0">
      <w:pPr>
        <w:tabs>
          <w:tab w:val="left" w:pos="420"/>
        </w:tabs>
        <w:rPr>
          <w:sz w:val="24"/>
        </w:rPr>
      </w:pPr>
    </w:p>
    <w:p w14:paraId="371CEC8D" w14:textId="77777777" w:rsidR="009A4AF2" w:rsidRDefault="009A4AF2" w:rsidP="004B1DC0">
      <w:pPr>
        <w:tabs>
          <w:tab w:val="left" w:pos="420"/>
        </w:tabs>
        <w:rPr>
          <w:sz w:val="24"/>
        </w:rPr>
      </w:pPr>
    </w:p>
    <w:p w14:paraId="6BABB7CF" w14:textId="77777777" w:rsidR="009A4AF2" w:rsidRDefault="009A4AF2" w:rsidP="004B1DC0">
      <w:pPr>
        <w:tabs>
          <w:tab w:val="left" w:pos="420"/>
        </w:tabs>
        <w:rPr>
          <w:sz w:val="24"/>
        </w:rPr>
      </w:pPr>
    </w:p>
    <w:p w14:paraId="35B77131" w14:textId="77777777" w:rsidR="009A4AF2" w:rsidRDefault="009A4AF2" w:rsidP="004B1DC0">
      <w:pPr>
        <w:tabs>
          <w:tab w:val="left" w:pos="420"/>
        </w:tabs>
        <w:rPr>
          <w:sz w:val="24"/>
        </w:rPr>
      </w:pPr>
    </w:p>
    <w:p w14:paraId="597E3B57" w14:textId="77777777" w:rsidR="009A4AF2" w:rsidRDefault="009A4AF2" w:rsidP="004B1DC0">
      <w:pPr>
        <w:tabs>
          <w:tab w:val="left" w:pos="420"/>
        </w:tabs>
        <w:rPr>
          <w:sz w:val="24"/>
        </w:rPr>
      </w:pPr>
    </w:p>
    <w:p w14:paraId="5AB770F0" w14:textId="77777777" w:rsidR="009E7F33" w:rsidRDefault="009E7F33" w:rsidP="004B1DC0">
      <w:pPr>
        <w:tabs>
          <w:tab w:val="left" w:pos="420"/>
        </w:tabs>
        <w:rPr>
          <w:sz w:val="24"/>
        </w:rPr>
      </w:pPr>
    </w:p>
    <w:p w14:paraId="4A749C73" w14:textId="77777777" w:rsidR="009E7F33" w:rsidRDefault="009E7F33" w:rsidP="004B1DC0">
      <w:pPr>
        <w:tabs>
          <w:tab w:val="left" w:pos="420"/>
        </w:tabs>
        <w:rPr>
          <w:sz w:val="24"/>
        </w:rPr>
      </w:pPr>
    </w:p>
    <w:p w14:paraId="76A2CBE1" w14:textId="77777777" w:rsidR="009E7F33" w:rsidRDefault="009E7F33" w:rsidP="004B1DC0">
      <w:pPr>
        <w:tabs>
          <w:tab w:val="left" w:pos="420"/>
        </w:tabs>
        <w:rPr>
          <w:sz w:val="24"/>
        </w:rPr>
      </w:pPr>
    </w:p>
    <w:p w14:paraId="5E746A5A" w14:textId="77777777" w:rsidR="00AD7E27" w:rsidRDefault="00AD7E27" w:rsidP="004B1DC0">
      <w:pPr>
        <w:tabs>
          <w:tab w:val="left" w:pos="420"/>
        </w:tabs>
        <w:rPr>
          <w:sz w:val="24"/>
        </w:rPr>
      </w:pPr>
    </w:p>
    <w:p w14:paraId="3320E307" w14:textId="77777777" w:rsidR="00AD7E27" w:rsidRDefault="00AD7E27" w:rsidP="004B1DC0">
      <w:pPr>
        <w:tabs>
          <w:tab w:val="left" w:pos="420"/>
        </w:tabs>
        <w:rPr>
          <w:sz w:val="24"/>
        </w:rPr>
      </w:pPr>
    </w:p>
    <w:p w14:paraId="0FB23F57" w14:textId="77777777" w:rsidR="009A4AF2" w:rsidRDefault="009A4AF2" w:rsidP="004B1DC0">
      <w:pPr>
        <w:tabs>
          <w:tab w:val="left" w:pos="420"/>
        </w:tabs>
        <w:rPr>
          <w:sz w:val="24"/>
        </w:rPr>
      </w:pPr>
    </w:p>
    <w:p w14:paraId="44349E22" w14:textId="77777777" w:rsidR="009A4AF2" w:rsidRDefault="009A4AF2" w:rsidP="004B1DC0">
      <w:pPr>
        <w:tabs>
          <w:tab w:val="left" w:pos="42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9A4AF2" w:rsidRPr="005446BE" w14:paraId="62D9FD34" w14:textId="77777777" w:rsidTr="00F7277C">
        <w:trPr>
          <w:trHeight w:val="240"/>
        </w:trPr>
        <w:tc>
          <w:tcPr>
            <w:tcW w:w="843" w:type="dxa"/>
          </w:tcPr>
          <w:p w14:paraId="31A35AAA" w14:textId="77777777"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9A4AF2" w:rsidRPr="005446BE" w14:paraId="547D933F" w14:textId="77777777" w:rsidTr="00F7277C">
        <w:trPr>
          <w:trHeight w:val="260"/>
        </w:trPr>
        <w:tc>
          <w:tcPr>
            <w:tcW w:w="843" w:type="dxa"/>
          </w:tcPr>
          <w:p w14:paraId="5FD39EBD" w14:textId="77777777"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7086C8E0" w14:textId="77777777" w:rsidR="009A4AF2" w:rsidRPr="00AE00B1" w:rsidRDefault="009A4AF2" w:rsidP="00AE00B1">
      <w:pPr>
        <w:numPr>
          <w:ilvl w:val="0"/>
          <w:numId w:val="1"/>
        </w:numPr>
        <w:ind w:left="624" w:hanging="624"/>
        <w:rPr>
          <w:sz w:val="24"/>
        </w:rPr>
      </w:pPr>
      <w:r w:rsidRPr="00327BBC">
        <w:rPr>
          <w:rFonts w:hint="eastAsia"/>
          <w:sz w:val="24"/>
        </w:rPr>
        <w:t>（</w:t>
      </w:r>
      <w:r w:rsidR="000955E5">
        <w:rPr>
          <w:sz w:val="24"/>
        </w:rPr>
        <w:t>5</w:t>
      </w:r>
      <w:r w:rsidRPr="00327BBC">
        <w:rPr>
          <w:rFonts w:hint="eastAsia"/>
          <w:sz w:val="24"/>
        </w:rPr>
        <w:t>分）</w:t>
      </w:r>
      <w:bookmarkStart w:id="9" w:name="_Hlk28430793"/>
      <w:r w:rsidR="008876A6">
        <w:rPr>
          <w:rFonts w:hint="eastAsia"/>
          <w:sz w:val="24"/>
        </w:rPr>
        <w:t>对下面流图，指出所有回边及每条回边对应的循环包含哪些顶点</w:t>
      </w:r>
      <w:r w:rsidR="00BD5A22">
        <w:rPr>
          <w:rFonts w:hint="eastAsia"/>
          <w:sz w:val="24"/>
        </w:rPr>
        <w:t>。</w:t>
      </w:r>
    </w:p>
    <w:bookmarkStart w:id="10" w:name="_Hlk28431698"/>
    <w:p w14:paraId="7DD53647" w14:textId="77777777" w:rsidR="008341B3" w:rsidRDefault="008876A6" w:rsidP="008876A6">
      <w:pPr>
        <w:ind w:leftChars="100" w:left="210"/>
        <w:jc w:val="center"/>
        <w:rPr>
          <w:b/>
          <w:sz w:val="24"/>
        </w:rPr>
      </w:pPr>
      <w:r>
        <w:object w:dxaOrig="4110" w:dyaOrig="6706" w14:anchorId="16058E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.7pt;height:84pt" o:ole="">
            <v:imagedata r:id="rId8" o:title=""/>
          </v:shape>
          <o:OLEObject Type="Embed" ProgID="Visio.Drawing.15" ShapeID="_x0000_i1025" DrawAspect="Content" ObjectID="_1764796768" r:id="rId9"/>
        </w:object>
      </w:r>
    </w:p>
    <w:bookmarkEnd w:id="9"/>
    <w:bookmarkEnd w:id="10"/>
    <w:p w14:paraId="77903A33" w14:textId="77777777" w:rsidR="00AE00B1" w:rsidRDefault="00AE00B1" w:rsidP="009A4AF2">
      <w:pPr>
        <w:rPr>
          <w:b/>
          <w:sz w:val="24"/>
        </w:rPr>
      </w:pPr>
    </w:p>
    <w:p w14:paraId="7315B2D5" w14:textId="77777777" w:rsidR="00AE00B1" w:rsidRDefault="00AE00B1" w:rsidP="009A4AF2">
      <w:pPr>
        <w:rPr>
          <w:b/>
          <w:sz w:val="24"/>
        </w:rPr>
      </w:pPr>
    </w:p>
    <w:p w14:paraId="227A7C68" w14:textId="77777777" w:rsidR="00AE00B1" w:rsidRDefault="00AE00B1" w:rsidP="009A4AF2">
      <w:pPr>
        <w:rPr>
          <w:b/>
          <w:sz w:val="24"/>
        </w:rPr>
      </w:pPr>
    </w:p>
    <w:p w14:paraId="50037254" w14:textId="77777777" w:rsidR="00AE00B1" w:rsidRDefault="00AE00B1" w:rsidP="009A4AF2">
      <w:pPr>
        <w:rPr>
          <w:b/>
          <w:sz w:val="24"/>
        </w:rPr>
      </w:pPr>
    </w:p>
    <w:p w14:paraId="2F45E479" w14:textId="77777777" w:rsidR="00AE00B1" w:rsidRDefault="00AE00B1" w:rsidP="009A4AF2">
      <w:pPr>
        <w:rPr>
          <w:b/>
          <w:sz w:val="24"/>
        </w:rPr>
      </w:pPr>
    </w:p>
    <w:p w14:paraId="275AB546" w14:textId="77777777" w:rsidR="00AE00B1" w:rsidRPr="008341B3" w:rsidRDefault="00AE00B1" w:rsidP="009A4AF2">
      <w:pPr>
        <w:rPr>
          <w:b/>
          <w:sz w:val="24"/>
        </w:rPr>
      </w:pPr>
    </w:p>
    <w:p w14:paraId="5DE90490" w14:textId="77777777" w:rsidR="009A4AF2" w:rsidRDefault="009A4AF2" w:rsidP="009A4AF2">
      <w:pPr>
        <w:rPr>
          <w:b/>
          <w:sz w:val="24"/>
        </w:rPr>
      </w:pPr>
    </w:p>
    <w:p w14:paraId="4F60E2C0" w14:textId="77777777" w:rsidR="009A4AF2" w:rsidRDefault="009A4AF2" w:rsidP="009A4AF2">
      <w:pPr>
        <w:rPr>
          <w:b/>
          <w:sz w:val="24"/>
        </w:rPr>
      </w:pPr>
    </w:p>
    <w:p w14:paraId="52E7C2CE" w14:textId="77777777" w:rsidR="009A4AF2" w:rsidRDefault="009A4AF2" w:rsidP="009A4AF2">
      <w:pPr>
        <w:rPr>
          <w:b/>
          <w:sz w:val="24"/>
        </w:rPr>
      </w:pPr>
    </w:p>
    <w:p w14:paraId="2029379F" w14:textId="77777777" w:rsidR="009A4AF2" w:rsidRDefault="009A4AF2" w:rsidP="009A4AF2">
      <w:pPr>
        <w:rPr>
          <w:b/>
          <w:sz w:val="24"/>
        </w:rPr>
      </w:pPr>
    </w:p>
    <w:p w14:paraId="68479FFB" w14:textId="77777777" w:rsidR="009A4AF2" w:rsidRDefault="009A4AF2" w:rsidP="009A4AF2">
      <w:pPr>
        <w:rPr>
          <w:b/>
          <w:sz w:val="24"/>
        </w:rPr>
      </w:pPr>
    </w:p>
    <w:p w14:paraId="1ED15C7E" w14:textId="77777777" w:rsidR="009A4AF2" w:rsidRDefault="009A4AF2" w:rsidP="009A4AF2">
      <w:pPr>
        <w:rPr>
          <w:b/>
          <w:sz w:val="24"/>
        </w:rPr>
      </w:pPr>
    </w:p>
    <w:p w14:paraId="60D60E5C" w14:textId="77777777" w:rsidR="005F681E" w:rsidRDefault="005F681E" w:rsidP="005F681E">
      <w:pPr>
        <w:tabs>
          <w:tab w:val="left" w:pos="42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5F681E" w:rsidRPr="005446BE" w14:paraId="6DAA2AFD" w14:textId="77777777" w:rsidTr="0047400A">
        <w:trPr>
          <w:trHeight w:val="240"/>
        </w:trPr>
        <w:tc>
          <w:tcPr>
            <w:tcW w:w="843" w:type="dxa"/>
          </w:tcPr>
          <w:p w14:paraId="0EF1CF4B" w14:textId="77777777" w:rsidR="005F681E" w:rsidRPr="005446BE" w:rsidRDefault="005F681E" w:rsidP="0047400A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lastRenderedPageBreak/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5F681E" w:rsidRPr="005446BE" w14:paraId="197F4D9A" w14:textId="77777777" w:rsidTr="0047400A">
        <w:trPr>
          <w:trHeight w:val="260"/>
        </w:trPr>
        <w:tc>
          <w:tcPr>
            <w:tcW w:w="843" w:type="dxa"/>
          </w:tcPr>
          <w:p w14:paraId="34401556" w14:textId="77777777" w:rsidR="005F681E" w:rsidRPr="005446BE" w:rsidRDefault="005F681E" w:rsidP="0047400A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43D0B9C1" w14:textId="77777777" w:rsidR="005F681E" w:rsidRPr="00AE00B1" w:rsidRDefault="005F681E" w:rsidP="005F681E">
      <w:pPr>
        <w:numPr>
          <w:ilvl w:val="0"/>
          <w:numId w:val="1"/>
        </w:numPr>
        <w:ind w:left="624" w:hanging="624"/>
        <w:rPr>
          <w:sz w:val="24"/>
        </w:rPr>
      </w:pPr>
      <w:r w:rsidRPr="00327BBC">
        <w:rPr>
          <w:rFonts w:hint="eastAsia"/>
          <w:sz w:val="24"/>
        </w:rPr>
        <w:t>（</w:t>
      </w:r>
      <w:r w:rsidR="00813830">
        <w:rPr>
          <w:sz w:val="24"/>
        </w:rPr>
        <w:t>10</w:t>
      </w:r>
      <w:r w:rsidRPr="00327BBC">
        <w:rPr>
          <w:rFonts w:hint="eastAsia"/>
          <w:sz w:val="24"/>
        </w:rPr>
        <w:t>分）</w:t>
      </w:r>
      <w:r w:rsidR="000955E5">
        <w:rPr>
          <w:rFonts w:hint="eastAsia"/>
          <w:sz w:val="24"/>
        </w:rPr>
        <w:t>下面</w:t>
      </w:r>
      <w:r w:rsidR="001027AF">
        <w:rPr>
          <w:rFonts w:hint="eastAsia"/>
          <w:sz w:val="24"/>
        </w:rPr>
        <w:t>文法描述了类型表达式，设计语法制导定义实现构造类型表达式对应的表达式树</w:t>
      </w:r>
      <w:r>
        <w:rPr>
          <w:rFonts w:hint="eastAsia"/>
          <w:sz w:val="24"/>
        </w:rPr>
        <w:t>。</w:t>
      </w:r>
      <w:r w:rsidR="001027AF">
        <w:rPr>
          <w:rFonts w:hint="eastAsia"/>
          <w:sz w:val="24"/>
        </w:rPr>
        <w:t>使用属性</w:t>
      </w:r>
      <w:r w:rsidR="001027AF">
        <w:rPr>
          <w:rFonts w:hint="eastAsia"/>
          <w:sz w:val="24"/>
        </w:rPr>
        <w:t>p</w:t>
      </w:r>
      <w:r w:rsidR="001027AF">
        <w:rPr>
          <w:rFonts w:hint="eastAsia"/>
          <w:sz w:val="24"/>
        </w:rPr>
        <w:t>保存每个语法符号对应的表达式树的根节点指针，假设已有辅助函数</w:t>
      </w:r>
      <w:r w:rsidR="001027AF">
        <w:rPr>
          <w:rFonts w:hint="eastAsia"/>
          <w:sz w:val="24"/>
        </w:rPr>
        <w:t>mkleaf</w:t>
      </w:r>
      <w:r w:rsidR="001027AF">
        <w:rPr>
          <w:sz w:val="24"/>
        </w:rPr>
        <w:t>(basic_type)</w:t>
      </w:r>
      <w:r w:rsidR="00813830">
        <w:rPr>
          <w:rFonts w:hint="eastAsia"/>
          <w:sz w:val="24"/>
        </w:rPr>
        <w:t>（及</w:t>
      </w:r>
      <w:r w:rsidR="00813830">
        <w:rPr>
          <w:rFonts w:hint="eastAsia"/>
          <w:sz w:val="24"/>
        </w:rPr>
        <w:t>m</w:t>
      </w:r>
      <w:r w:rsidR="00813830">
        <w:rPr>
          <w:sz w:val="24"/>
        </w:rPr>
        <w:t>kleaf(num</w:t>
      </w:r>
      <w:r w:rsidR="00813830">
        <w:rPr>
          <w:rFonts w:hint="eastAsia"/>
          <w:sz w:val="24"/>
        </w:rPr>
        <w:t>,</w:t>
      </w:r>
      <w:r w:rsidR="00813830">
        <w:rPr>
          <w:sz w:val="24"/>
        </w:rPr>
        <w:t xml:space="preserve"> val)</w:t>
      </w:r>
      <w:r w:rsidR="00813830">
        <w:rPr>
          <w:rFonts w:hint="eastAsia"/>
          <w:sz w:val="24"/>
        </w:rPr>
        <w:t>）</w:t>
      </w:r>
      <w:r w:rsidR="001027AF">
        <w:rPr>
          <w:rFonts w:hint="eastAsia"/>
          <w:sz w:val="24"/>
        </w:rPr>
        <w:t>和</w:t>
      </w:r>
      <w:r w:rsidR="001027AF">
        <w:rPr>
          <w:rFonts w:hint="eastAsia"/>
          <w:sz w:val="24"/>
        </w:rPr>
        <w:t>mknode(</w:t>
      </w:r>
      <w:r w:rsidR="001027AF">
        <w:rPr>
          <w:sz w:val="24"/>
        </w:rPr>
        <w:t>op, c</w:t>
      </w:r>
      <w:r w:rsidR="00813830">
        <w:rPr>
          <w:sz w:val="24"/>
        </w:rPr>
        <w:t>hild</w:t>
      </w:r>
      <w:r w:rsidR="00F01E93">
        <w:rPr>
          <w:sz w:val="24"/>
        </w:rPr>
        <w:t>1, child2</w:t>
      </w:r>
      <w:r w:rsidR="001027AF">
        <w:rPr>
          <w:sz w:val="24"/>
        </w:rPr>
        <w:t>)</w:t>
      </w:r>
      <w:r w:rsidR="001027AF">
        <w:rPr>
          <w:rFonts w:hint="eastAsia"/>
          <w:sz w:val="24"/>
        </w:rPr>
        <w:t>分别为基本类型</w:t>
      </w:r>
      <w:r w:rsidR="00813830">
        <w:rPr>
          <w:rFonts w:hint="eastAsia"/>
          <w:sz w:val="24"/>
        </w:rPr>
        <w:t>（及数</w:t>
      </w:r>
      <w:r w:rsidR="006C283C">
        <w:rPr>
          <w:rFonts w:hint="eastAsia"/>
          <w:sz w:val="24"/>
        </w:rPr>
        <w:t>值</w:t>
      </w:r>
      <w:r w:rsidR="00813830">
        <w:rPr>
          <w:rFonts w:hint="eastAsia"/>
          <w:sz w:val="24"/>
        </w:rPr>
        <w:t>）</w:t>
      </w:r>
      <w:r w:rsidR="001027AF">
        <w:rPr>
          <w:rFonts w:hint="eastAsia"/>
          <w:sz w:val="24"/>
        </w:rPr>
        <w:t>和构造类型创建叶节点和内部节点，直接使用即可。</w:t>
      </w:r>
    </w:p>
    <w:p w14:paraId="3972EC6B" w14:textId="77777777" w:rsidR="009A4AF2" w:rsidRPr="005F681E" w:rsidRDefault="001027AF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 xml:space="preserve">integer | </w:t>
      </w:r>
      <w:r>
        <w:rPr>
          <w:rFonts w:hint="eastAsia"/>
          <w:sz w:val="24"/>
        </w:rPr>
        <w:t>char</w:t>
      </w:r>
      <w:r>
        <w:rPr>
          <w:sz w:val="24"/>
        </w:rPr>
        <w:t xml:space="preserve"> | real | void | array</w:t>
      </w:r>
      <w:r>
        <w:rPr>
          <w:rFonts w:hint="eastAsia"/>
          <w:sz w:val="24"/>
        </w:rPr>
        <w:t>(</w:t>
      </w:r>
      <w:r w:rsidR="00813830">
        <w:rPr>
          <w:sz w:val="24"/>
        </w:rPr>
        <w:t xml:space="preserve">num, </w:t>
      </w:r>
      <w:r>
        <w:rPr>
          <w:sz w:val="24"/>
        </w:rPr>
        <w:t>T)</w:t>
      </w:r>
      <w:r w:rsidR="00813830">
        <w:rPr>
          <w:sz w:val="24"/>
        </w:rPr>
        <w:t xml:space="preserve"> | T </w:t>
      </w:r>
      <w:r w:rsidR="00813830" w:rsidRPr="006F61E7">
        <w:rPr>
          <w:sz w:val="24"/>
        </w:rPr>
        <w:t>'</w:t>
      </w:r>
      <w:r w:rsidR="00813830">
        <w:rPr>
          <w:rFonts w:ascii="宋体" w:hAnsi="宋体" w:hint="eastAsia"/>
          <w:sz w:val="24"/>
        </w:rPr>
        <w:t>╳</w:t>
      </w:r>
      <w:r w:rsidR="00813830" w:rsidRPr="006F61E7">
        <w:rPr>
          <w:sz w:val="24"/>
        </w:rPr>
        <w:t>'</w:t>
      </w:r>
      <w:r w:rsidR="00813830">
        <w:rPr>
          <w:sz w:val="24"/>
        </w:rPr>
        <w:t xml:space="preserve"> T | </w:t>
      </w:r>
      <w:r w:rsidR="00813830">
        <w:rPr>
          <w:rFonts w:hint="eastAsia"/>
          <w:sz w:val="24"/>
        </w:rPr>
        <w:t>pointer</w:t>
      </w:r>
      <w:r w:rsidR="00813830">
        <w:rPr>
          <w:sz w:val="24"/>
        </w:rPr>
        <w:t xml:space="preserve">(T) | T </w:t>
      </w:r>
      <w:r w:rsidR="00813830" w:rsidRPr="006F61E7">
        <w:rPr>
          <w:sz w:val="24"/>
        </w:rPr>
        <w:t>'</w:t>
      </w:r>
      <w:r w:rsidR="00813830">
        <w:rPr>
          <w:rFonts w:ascii="宋体" w:hAnsi="宋体" w:hint="eastAsia"/>
          <w:sz w:val="24"/>
        </w:rPr>
        <w:t>→</w:t>
      </w:r>
      <w:r w:rsidR="00813830" w:rsidRPr="006F61E7">
        <w:rPr>
          <w:sz w:val="24"/>
        </w:rPr>
        <w:t>'</w:t>
      </w:r>
      <w:r w:rsidR="00813830">
        <w:rPr>
          <w:sz w:val="24"/>
        </w:rPr>
        <w:t xml:space="preserve"> T</w:t>
      </w:r>
    </w:p>
    <w:p w14:paraId="08E48D68" w14:textId="77777777" w:rsidR="009A4AF2" w:rsidRDefault="009A4AF2" w:rsidP="009A4AF2">
      <w:pPr>
        <w:rPr>
          <w:b/>
          <w:sz w:val="24"/>
        </w:rPr>
      </w:pPr>
    </w:p>
    <w:p w14:paraId="43117BAA" w14:textId="77777777" w:rsidR="009A4AF2" w:rsidRDefault="009A4AF2" w:rsidP="009A4AF2">
      <w:pPr>
        <w:rPr>
          <w:b/>
          <w:sz w:val="24"/>
        </w:rPr>
      </w:pPr>
    </w:p>
    <w:p w14:paraId="10C1FB08" w14:textId="77777777" w:rsidR="009A4AF2" w:rsidRDefault="009A4AF2" w:rsidP="009A4AF2">
      <w:pPr>
        <w:rPr>
          <w:b/>
          <w:sz w:val="24"/>
        </w:rPr>
      </w:pPr>
    </w:p>
    <w:p w14:paraId="7CC82650" w14:textId="77777777" w:rsidR="009A4AF2" w:rsidRDefault="009A4AF2" w:rsidP="009A4AF2">
      <w:pPr>
        <w:rPr>
          <w:b/>
          <w:sz w:val="24"/>
        </w:rPr>
      </w:pPr>
    </w:p>
    <w:p w14:paraId="2572C50C" w14:textId="77777777" w:rsidR="009A4AF2" w:rsidRDefault="009A4AF2" w:rsidP="009A4AF2">
      <w:pPr>
        <w:rPr>
          <w:b/>
          <w:sz w:val="24"/>
        </w:rPr>
      </w:pPr>
    </w:p>
    <w:p w14:paraId="3EFE2C1C" w14:textId="77777777" w:rsidR="009A4AF2" w:rsidRDefault="009A4AF2" w:rsidP="009A4AF2">
      <w:pPr>
        <w:rPr>
          <w:b/>
          <w:sz w:val="24"/>
        </w:rPr>
      </w:pPr>
    </w:p>
    <w:p w14:paraId="37EF0457" w14:textId="77777777" w:rsidR="009A4AF2" w:rsidRDefault="009A4AF2" w:rsidP="009A4AF2">
      <w:pPr>
        <w:rPr>
          <w:b/>
          <w:sz w:val="24"/>
        </w:rPr>
      </w:pPr>
    </w:p>
    <w:p w14:paraId="67865319" w14:textId="77777777" w:rsidR="009A4AF2" w:rsidRDefault="009A4AF2" w:rsidP="009A4AF2">
      <w:pPr>
        <w:rPr>
          <w:b/>
          <w:sz w:val="24"/>
        </w:rPr>
      </w:pPr>
    </w:p>
    <w:p w14:paraId="272EC997" w14:textId="77777777" w:rsidR="009A4AF2" w:rsidRDefault="009A4AF2" w:rsidP="009A4AF2">
      <w:pPr>
        <w:rPr>
          <w:b/>
          <w:sz w:val="24"/>
        </w:rPr>
      </w:pPr>
    </w:p>
    <w:p w14:paraId="48F861B9" w14:textId="77777777" w:rsidR="009A4AF2" w:rsidRDefault="009A4AF2" w:rsidP="009A4AF2">
      <w:pPr>
        <w:rPr>
          <w:b/>
          <w:sz w:val="24"/>
        </w:rPr>
      </w:pPr>
    </w:p>
    <w:p w14:paraId="7BC9D510" w14:textId="77777777" w:rsidR="009A4AF2" w:rsidRDefault="009A4AF2" w:rsidP="009A4AF2">
      <w:pPr>
        <w:rPr>
          <w:b/>
          <w:sz w:val="24"/>
        </w:rPr>
      </w:pPr>
    </w:p>
    <w:p w14:paraId="08FFC55F" w14:textId="77777777" w:rsidR="009A4AF2" w:rsidRDefault="009A4AF2" w:rsidP="009A4AF2">
      <w:pPr>
        <w:rPr>
          <w:b/>
          <w:sz w:val="24"/>
        </w:rPr>
      </w:pPr>
    </w:p>
    <w:p w14:paraId="5743790B" w14:textId="77777777" w:rsidR="009A4AF2" w:rsidRDefault="009A4AF2" w:rsidP="009A4AF2">
      <w:pPr>
        <w:rPr>
          <w:b/>
          <w:sz w:val="24"/>
        </w:rPr>
      </w:pPr>
    </w:p>
    <w:p w14:paraId="5287894A" w14:textId="77777777" w:rsidR="009A4AF2" w:rsidRDefault="009A4AF2" w:rsidP="009A4AF2">
      <w:pPr>
        <w:rPr>
          <w:b/>
          <w:sz w:val="24"/>
        </w:rPr>
      </w:pPr>
    </w:p>
    <w:p w14:paraId="34AAC41C" w14:textId="77777777" w:rsidR="009A4AF2" w:rsidRDefault="009A4AF2" w:rsidP="009A4AF2">
      <w:pPr>
        <w:rPr>
          <w:b/>
          <w:sz w:val="24"/>
        </w:rPr>
      </w:pPr>
    </w:p>
    <w:p w14:paraId="1632330D" w14:textId="77777777" w:rsidR="009A4AF2" w:rsidRDefault="009A4AF2" w:rsidP="009A4AF2">
      <w:pPr>
        <w:rPr>
          <w:b/>
          <w:sz w:val="24"/>
        </w:rPr>
      </w:pPr>
    </w:p>
    <w:p w14:paraId="1EDD3B23" w14:textId="77777777" w:rsidR="009A4AF2" w:rsidRDefault="009A4AF2" w:rsidP="009A4AF2">
      <w:pPr>
        <w:rPr>
          <w:b/>
          <w:sz w:val="24"/>
        </w:rPr>
      </w:pPr>
    </w:p>
    <w:p w14:paraId="28327725" w14:textId="77777777" w:rsidR="009A4AF2" w:rsidRDefault="009A4AF2" w:rsidP="009A4AF2">
      <w:pPr>
        <w:rPr>
          <w:b/>
          <w:sz w:val="24"/>
        </w:rPr>
      </w:pPr>
    </w:p>
    <w:p w14:paraId="3311A095" w14:textId="77777777" w:rsidR="009A4AF2" w:rsidRDefault="009A4AF2" w:rsidP="009A4AF2">
      <w:pPr>
        <w:rPr>
          <w:b/>
          <w:sz w:val="24"/>
        </w:rPr>
      </w:pPr>
    </w:p>
    <w:p w14:paraId="464A3B50" w14:textId="77777777" w:rsidR="009A4AF2" w:rsidRDefault="009A4AF2" w:rsidP="009A4AF2">
      <w:pPr>
        <w:rPr>
          <w:b/>
          <w:sz w:val="24"/>
        </w:rPr>
      </w:pPr>
    </w:p>
    <w:p w14:paraId="28D234F8" w14:textId="77777777" w:rsidR="009A4AF2" w:rsidRDefault="009A4AF2" w:rsidP="009A4AF2">
      <w:pPr>
        <w:rPr>
          <w:b/>
          <w:sz w:val="24"/>
        </w:rPr>
      </w:pPr>
    </w:p>
    <w:p w14:paraId="2346DDD2" w14:textId="77777777" w:rsidR="009A4AF2" w:rsidRDefault="009A4AF2" w:rsidP="009A4AF2">
      <w:pPr>
        <w:rPr>
          <w:b/>
          <w:sz w:val="24"/>
        </w:rPr>
      </w:pPr>
    </w:p>
    <w:p w14:paraId="70B87EF4" w14:textId="77777777" w:rsidR="009A4AF2" w:rsidRDefault="009A4AF2" w:rsidP="009A4AF2">
      <w:pPr>
        <w:rPr>
          <w:b/>
          <w:sz w:val="24"/>
        </w:rPr>
      </w:pPr>
    </w:p>
    <w:p w14:paraId="70EB4349" w14:textId="77777777" w:rsidR="009A4AF2" w:rsidRDefault="009A4AF2" w:rsidP="009A4AF2">
      <w:pPr>
        <w:rPr>
          <w:b/>
          <w:sz w:val="24"/>
        </w:rPr>
      </w:pPr>
    </w:p>
    <w:p w14:paraId="0C81300C" w14:textId="77777777" w:rsidR="009A4AF2" w:rsidRDefault="009A4AF2" w:rsidP="009A4AF2">
      <w:pPr>
        <w:rPr>
          <w:b/>
          <w:sz w:val="24"/>
        </w:rPr>
      </w:pPr>
    </w:p>
    <w:p w14:paraId="531CFED2" w14:textId="77777777" w:rsidR="009A4AF2" w:rsidRDefault="009A4AF2" w:rsidP="009A4AF2">
      <w:pPr>
        <w:rPr>
          <w:b/>
          <w:sz w:val="24"/>
        </w:rPr>
      </w:pPr>
    </w:p>
    <w:p w14:paraId="1A689C8D" w14:textId="77777777" w:rsidR="009A4AF2" w:rsidRDefault="009A4AF2" w:rsidP="009A4AF2">
      <w:pPr>
        <w:rPr>
          <w:b/>
          <w:sz w:val="24"/>
        </w:rPr>
      </w:pPr>
    </w:p>
    <w:p w14:paraId="3A4A9408" w14:textId="77777777" w:rsidR="009A4AF2" w:rsidRDefault="009A4AF2" w:rsidP="009A4AF2">
      <w:pPr>
        <w:rPr>
          <w:b/>
          <w:sz w:val="24"/>
        </w:rPr>
      </w:pPr>
    </w:p>
    <w:p w14:paraId="5A1DC355" w14:textId="77777777" w:rsidR="009A4AF2" w:rsidRDefault="009A4AF2" w:rsidP="009A4AF2">
      <w:pPr>
        <w:rPr>
          <w:b/>
          <w:sz w:val="24"/>
        </w:rPr>
      </w:pPr>
    </w:p>
    <w:p w14:paraId="42DB7835" w14:textId="77777777" w:rsidR="009A4AF2" w:rsidRDefault="009A4AF2" w:rsidP="009A4AF2">
      <w:pPr>
        <w:rPr>
          <w:b/>
          <w:sz w:val="24"/>
        </w:rPr>
      </w:pPr>
    </w:p>
    <w:p w14:paraId="789F6B68" w14:textId="77777777" w:rsidR="009A4AF2" w:rsidRDefault="009A4AF2" w:rsidP="009A4AF2">
      <w:pPr>
        <w:rPr>
          <w:b/>
          <w:sz w:val="24"/>
        </w:rPr>
      </w:pPr>
    </w:p>
    <w:p w14:paraId="16E8730A" w14:textId="77777777" w:rsidR="009A4AF2" w:rsidRDefault="009A4AF2" w:rsidP="009A4AF2">
      <w:pPr>
        <w:rPr>
          <w:b/>
          <w:sz w:val="24"/>
        </w:rPr>
      </w:pPr>
    </w:p>
    <w:p w14:paraId="6E91FCA7" w14:textId="77777777" w:rsidR="009A4AF2" w:rsidRDefault="009A4AF2" w:rsidP="009A4AF2">
      <w:pPr>
        <w:rPr>
          <w:b/>
          <w:sz w:val="24"/>
        </w:rPr>
      </w:pPr>
    </w:p>
    <w:p w14:paraId="71969172" w14:textId="77777777" w:rsidR="009A4AF2" w:rsidRDefault="009A4AF2" w:rsidP="009A4AF2">
      <w:pPr>
        <w:rPr>
          <w:b/>
          <w:sz w:val="24"/>
        </w:rPr>
      </w:pPr>
    </w:p>
    <w:p w14:paraId="3856A924" w14:textId="77777777" w:rsidR="009A4AF2" w:rsidRDefault="009A4AF2" w:rsidP="009A4AF2">
      <w:pPr>
        <w:rPr>
          <w:b/>
          <w:sz w:val="24"/>
        </w:rPr>
      </w:pPr>
    </w:p>
    <w:p w14:paraId="6FA3A51D" w14:textId="77777777" w:rsidR="009A4AF2" w:rsidRDefault="009A4AF2" w:rsidP="009A4AF2">
      <w:pPr>
        <w:rPr>
          <w:b/>
          <w:sz w:val="24"/>
        </w:rPr>
      </w:pPr>
    </w:p>
    <w:p w14:paraId="74023DF9" w14:textId="77777777" w:rsidR="009A4AF2" w:rsidRDefault="009A4AF2" w:rsidP="009A4AF2">
      <w:pPr>
        <w:rPr>
          <w:b/>
          <w:sz w:val="24"/>
        </w:rPr>
      </w:pPr>
    </w:p>
    <w:p w14:paraId="15105DCA" w14:textId="77777777" w:rsidR="009A4AF2" w:rsidRDefault="009A4AF2" w:rsidP="009A4AF2">
      <w:pPr>
        <w:rPr>
          <w:b/>
          <w:sz w:val="24"/>
        </w:rPr>
      </w:pPr>
    </w:p>
    <w:p w14:paraId="2FEACA40" w14:textId="77777777" w:rsidR="009A4AF2" w:rsidRDefault="009A4AF2" w:rsidP="009A4AF2">
      <w:pPr>
        <w:rPr>
          <w:b/>
          <w:sz w:val="24"/>
        </w:rPr>
      </w:pPr>
    </w:p>
    <w:p w14:paraId="5D5DD81C" w14:textId="77777777" w:rsidR="009A4AF2" w:rsidRDefault="009A4AF2" w:rsidP="009A4AF2">
      <w:pPr>
        <w:rPr>
          <w:b/>
          <w:sz w:val="24"/>
        </w:rPr>
      </w:pPr>
    </w:p>
    <w:p w14:paraId="7438825C" w14:textId="77777777" w:rsidR="009A4AF2" w:rsidRDefault="009A4AF2" w:rsidP="009A4AF2">
      <w:pPr>
        <w:rPr>
          <w:b/>
          <w:sz w:val="24"/>
        </w:rPr>
      </w:pPr>
    </w:p>
    <w:p w14:paraId="36EDFB9C" w14:textId="77777777" w:rsidR="009A4AF2" w:rsidRDefault="009A4AF2" w:rsidP="009A4AF2">
      <w:pPr>
        <w:rPr>
          <w:b/>
          <w:sz w:val="24"/>
        </w:rPr>
      </w:pPr>
    </w:p>
    <w:p w14:paraId="62DA50A2" w14:textId="77777777" w:rsidR="009A4AF2" w:rsidRDefault="009A4AF2" w:rsidP="009A4AF2">
      <w:pPr>
        <w:rPr>
          <w:sz w:val="24"/>
        </w:rPr>
      </w:pPr>
    </w:p>
    <w:p w14:paraId="6C544332" w14:textId="77777777" w:rsidR="00EA19A4" w:rsidRDefault="00EA19A4" w:rsidP="009A4AF2">
      <w:pPr>
        <w:rPr>
          <w:sz w:val="24"/>
        </w:rPr>
      </w:pPr>
    </w:p>
    <w:p w14:paraId="77A2C807" w14:textId="77777777" w:rsidR="00EA19A4" w:rsidRDefault="00EA19A4" w:rsidP="009A4AF2">
      <w:pPr>
        <w:rPr>
          <w:sz w:val="24"/>
        </w:rPr>
      </w:pPr>
    </w:p>
    <w:p w14:paraId="3AE09FEA" w14:textId="77777777" w:rsidR="00EA19A4" w:rsidRDefault="00EA19A4" w:rsidP="009A4AF2">
      <w:pPr>
        <w:rPr>
          <w:sz w:val="24"/>
        </w:rPr>
      </w:pPr>
    </w:p>
    <w:p w14:paraId="5663B916" w14:textId="77777777" w:rsidR="00EA19A4" w:rsidRDefault="00EA19A4" w:rsidP="009A4AF2">
      <w:pPr>
        <w:rPr>
          <w:sz w:val="24"/>
        </w:rPr>
      </w:pPr>
    </w:p>
    <w:p w14:paraId="4AC05C1B" w14:textId="77777777" w:rsidR="00EA19A4" w:rsidRDefault="00EA19A4" w:rsidP="009A4AF2">
      <w:pPr>
        <w:rPr>
          <w:sz w:val="24"/>
        </w:rPr>
      </w:pPr>
    </w:p>
    <w:p w14:paraId="509A4CDA" w14:textId="77777777" w:rsidR="00EA19A4" w:rsidRDefault="00EA19A4" w:rsidP="009A4AF2">
      <w:pPr>
        <w:rPr>
          <w:sz w:val="24"/>
        </w:rPr>
      </w:pPr>
    </w:p>
    <w:p w14:paraId="4A832741" w14:textId="77777777" w:rsidR="00EA19A4" w:rsidRDefault="00EA19A4" w:rsidP="009A4AF2">
      <w:pPr>
        <w:rPr>
          <w:sz w:val="24"/>
        </w:rPr>
      </w:pPr>
    </w:p>
    <w:p w14:paraId="2485BD36" w14:textId="77777777" w:rsidR="00EA19A4" w:rsidRDefault="00EA19A4" w:rsidP="009A4AF2">
      <w:pPr>
        <w:rPr>
          <w:sz w:val="24"/>
        </w:rPr>
      </w:pPr>
    </w:p>
    <w:p w14:paraId="39B876DE" w14:textId="77777777" w:rsidR="00EA19A4" w:rsidRDefault="00EA19A4" w:rsidP="009A4AF2">
      <w:pPr>
        <w:rPr>
          <w:sz w:val="24"/>
        </w:rPr>
      </w:pPr>
    </w:p>
    <w:p w14:paraId="74B4E99A" w14:textId="77777777" w:rsidR="00EA19A4" w:rsidRDefault="00EA19A4" w:rsidP="009A4AF2">
      <w:pPr>
        <w:rPr>
          <w:sz w:val="24"/>
        </w:rPr>
      </w:pPr>
    </w:p>
    <w:p w14:paraId="5B72B9AC" w14:textId="77777777" w:rsidR="00EA19A4" w:rsidRDefault="00EA19A4" w:rsidP="009A4AF2">
      <w:pPr>
        <w:rPr>
          <w:sz w:val="24"/>
        </w:rPr>
      </w:pPr>
    </w:p>
    <w:p w14:paraId="5B49D7B8" w14:textId="77777777" w:rsidR="00EA19A4" w:rsidRDefault="00EA19A4" w:rsidP="009A4AF2">
      <w:pPr>
        <w:rPr>
          <w:sz w:val="24"/>
        </w:rPr>
      </w:pPr>
    </w:p>
    <w:p w14:paraId="3AE59EB0" w14:textId="77777777" w:rsidR="009A4AF2" w:rsidRPr="009A4AF2" w:rsidRDefault="009A4AF2" w:rsidP="004B1DC0">
      <w:pPr>
        <w:tabs>
          <w:tab w:val="left" w:pos="420"/>
        </w:tabs>
        <w:rPr>
          <w:sz w:val="24"/>
        </w:rPr>
      </w:pPr>
    </w:p>
    <w:sectPr w:rsidR="009A4AF2" w:rsidRPr="009A4AF2" w:rsidSect="00473FBA">
      <w:footerReference w:type="default" r:id="rId10"/>
      <w:pgSz w:w="10319" w:h="14572" w:code="13"/>
      <w:pgMar w:top="1219" w:right="1134" w:bottom="1219" w:left="1559" w:header="851" w:footer="992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3BFF6E" w14:textId="77777777" w:rsidR="00342FF8" w:rsidRDefault="00342FF8">
      <w:r>
        <w:separator/>
      </w:r>
    </w:p>
  </w:endnote>
  <w:endnote w:type="continuationSeparator" w:id="0">
    <w:p w14:paraId="7EC95FDF" w14:textId="77777777" w:rsidR="00342FF8" w:rsidRDefault="00342F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+mn-cs"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52457C" w14:textId="77777777" w:rsidR="00F940C9" w:rsidRPr="00802559" w:rsidRDefault="00F940C9" w:rsidP="00580844">
    <w:pPr>
      <w:pStyle w:val="a4"/>
      <w:jc w:val="center"/>
    </w:pPr>
    <w:r>
      <w:rPr>
        <w:rFonts w:hint="eastAsia"/>
      </w:rPr>
      <w:t>第</w:t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，共</w:t>
    </w:r>
    <w:r>
      <w:rPr>
        <w:rStyle w:val="a5"/>
      </w:rPr>
      <w:fldChar w:fldCharType="begin"/>
    </w:r>
    <w:r>
      <w:rPr>
        <w:rStyle w:val="a5"/>
      </w:rPr>
      <w:instrText xml:space="preserve"> NUMPAGES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6AC844" w14:textId="77777777" w:rsidR="00342FF8" w:rsidRDefault="00342FF8">
      <w:r>
        <w:separator/>
      </w:r>
    </w:p>
  </w:footnote>
  <w:footnote w:type="continuationSeparator" w:id="0">
    <w:p w14:paraId="6E163229" w14:textId="77777777" w:rsidR="00342FF8" w:rsidRDefault="00342F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8390B"/>
    <w:multiLevelType w:val="hybridMultilevel"/>
    <w:tmpl w:val="3C109DFE"/>
    <w:lvl w:ilvl="0" w:tplc="4B382CFE">
      <w:start w:val="4"/>
      <w:numFmt w:val="chineseCountingThousand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758635D"/>
    <w:multiLevelType w:val="hybridMultilevel"/>
    <w:tmpl w:val="9F70F1C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E352AB4"/>
    <w:multiLevelType w:val="hybridMultilevel"/>
    <w:tmpl w:val="5D54C0D6"/>
    <w:lvl w:ilvl="0" w:tplc="04090011">
      <w:start w:val="1"/>
      <w:numFmt w:val="decimal"/>
      <w:lvlText w:val="%1)"/>
      <w:lvlJc w:val="left"/>
      <w:pPr>
        <w:tabs>
          <w:tab w:val="num" w:pos="1680"/>
        </w:tabs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3" w15:restartNumberingAfterBreak="0">
    <w:nsid w:val="0EE06039"/>
    <w:multiLevelType w:val="multilevel"/>
    <w:tmpl w:val="697C1C1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19C67618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85159CE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CBC5258"/>
    <w:multiLevelType w:val="multilevel"/>
    <w:tmpl w:val="87589C06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22F792B"/>
    <w:multiLevelType w:val="hybridMultilevel"/>
    <w:tmpl w:val="3C0ABA4C"/>
    <w:lvl w:ilvl="0" w:tplc="8C5C3EF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9F6486F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3A8B1377"/>
    <w:multiLevelType w:val="hybridMultilevel"/>
    <w:tmpl w:val="E5466A22"/>
    <w:lvl w:ilvl="0" w:tplc="FD7E7BE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154B7C6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460A688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5F676B8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6D89634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99C039A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7D2FFC4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7F2ACDC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6E43F3C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25C68EE"/>
    <w:multiLevelType w:val="hybridMultilevel"/>
    <w:tmpl w:val="6E3C5278"/>
    <w:lvl w:ilvl="0" w:tplc="C1AC6166">
      <w:start w:val="1"/>
      <w:numFmt w:val="japaneseCounting"/>
      <w:lvlText w:val="%1、"/>
      <w:lvlJc w:val="left"/>
      <w:pPr>
        <w:tabs>
          <w:tab w:val="num" w:pos="612"/>
        </w:tabs>
        <w:ind w:left="612" w:hanging="432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57E041A">
      <w:start w:val="1"/>
      <w:numFmt w:val="decimal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60672CC8"/>
    <w:multiLevelType w:val="multilevel"/>
    <w:tmpl w:val="D9C2AA9A"/>
    <w:lvl w:ilvl="0">
      <w:start w:val="1"/>
      <w:numFmt w:val="decimal"/>
      <w:lvlText w:val="%1."/>
      <w:lvlJc w:val="left"/>
      <w:pPr>
        <w:tabs>
          <w:tab w:val="num" w:pos="1680"/>
        </w:tabs>
        <w:ind w:left="1680" w:hanging="420"/>
      </w:pPr>
    </w:lvl>
    <w:lvl w:ilvl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12" w15:restartNumberingAfterBreak="0">
    <w:nsid w:val="61F301B7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632C59A0"/>
    <w:multiLevelType w:val="hybridMultilevel"/>
    <w:tmpl w:val="4032529C"/>
    <w:lvl w:ilvl="0" w:tplc="F7FC06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94F39DD"/>
    <w:multiLevelType w:val="hybridMultilevel"/>
    <w:tmpl w:val="4B8A5E74"/>
    <w:lvl w:ilvl="0" w:tplc="DF50922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D82444A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9C2BA2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6684204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8F48B06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EB40DE6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8A09BE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312B904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7248814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653D90"/>
    <w:multiLevelType w:val="hybridMultilevel"/>
    <w:tmpl w:val="DE28640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313030601">
    <w:abstractNumId w:val="10"/>
  </w:num>
  <w:num w:numId="2" w16cid:durableId="1033069935">
    <w:abstractNumId w:val="15"/>
  </w:num>
  <w:num w:numId="3" w16cid:durableId="662054427">
    <w:abstractNumId w:val="5"/>
  </w:num>
  <w:num w:numId="4" w16cid:durableId="200019945">
    <w:abstractNumId w:val="1"/>
  </w:num>
  <w:num w:numId="5" w16cid:durableId="1718239797">
    <w:abstractNumId w:val="3"/>
  </w:num>
  <w:num w:numId="6" w16cid:durableId="2126609690">
    <w:abstractNumId w:val="2"/>
  </w:num>
  <w:num w:numId="7" w16cid:durableId="367921584">
    <w:abstractNumId w:val="6"/>
  </w:num>
  <w:num w:numId="8" w16cid:durableId="1698004980">
    <w:abstractNumId w:val="12"/>
  </w:num>
  <w:num w:numId="9" w16cid:durableId="535627612">
    <w:abstractNumId w:val="8"/>
  </w:num>
  <w:num w:numId="10" w16cid:durableId="1386371054">
    <w:abstractNumId w:val="0"/>
  </w:num>
  <w:num w:numId="11" w16cid:durableId="1268461880">
    <w:abstractNumId w:val="4"/>
  </w:num>
  <w:num w:numId="12" w16cid:durableId="1215383704">
    <w:abstractNumId w:val="11"/>
  </w:num>
  <w:num w:numId="13" w16cid:durableId="485978749">
    <w:abstractNumId w:val="9"/>
  </w:num>
  <w:num w:numId="14" w16cid:durableId="1605840354">
    <w:abstractNumId w:val="7"/>
  </w:num>
  <w:num w:numId="15" w16cid:durableId="1331180193">
    <w:abstractNumId w:val="14"/>
  </w:num>
  <w:num w:numId="16" w16cid:durableId="113869036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0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22CC"/>
    <w:rsid w:val="00000317"/>
    <w:rsid w:val="00001C81"/>
    <w:rsid w:val="00003273"/>
    <w:rsid w:val="0000773B"/>
    <w:rsid w:val="000107A7"/>
    <w:rsid w:val="00010D9D"/>
    <w:rsid w:val="00012A2F"/>
    <w:rsid w:val="000167D5"/>
    <w:rsid w:val="000169E0"/>
    <w:rsid w:val="00024248"/>
    <w:rsid w:val="000248CD"/>
    <w:rsid w:val="000250CA"/>
    <w:rsid w:val="000265C0"/>
    <w:rsid w:val="00027134"/>
    <w:rsid w:val="00027D4B"/>
    <w:rsid w:val="00030A07"/>
    <w:rsid w:val="000372D5"/>
    <w:rsid w:val="00037807"/>
    <w:rsid w:val="00043C41"/>
    <w:rsid w:val="0004510C"/>
    <w:rsid w:val="00046690"/>
    <w:rsid w:val="00050478"/>
    <w:rsid w:val="00057729"/>
    <w:rsid w:val="00060047"/>
    <w:rsid w:val="00060972"/>
    <w:rsid w:val="0006288F"/>
    <w:rsid w:val="0006323E"/>
    <w:rsid w:val="00067556"/>
    <w:rsid w:val="000725A2"/>
    <w:rsid w:val="00077F9D"/>
    <w:rsid w:val="00080350"/>
    <w:rsid w:val="00082E25"/>
    <w:rsid w:val="00085D34"/>
    <w:rsid w:val="00086C17"/>
    <w:rsid w:val="000955E5"/>
    <w:rsid w:val="00095797"/>
    <w:rsid w:val="000A10FA"/>
    <w:rsid w:val="000A37A4"/>
    <w:rsid w:val="000A4F36"/>
    <w:rsid w:val="000A5446"/>
    <w:rsid w:val="000A5BA1"/>
    <w:rsid w:val="000A681C"/>
    <w:rsid w:val="000B131A"/>
    <w:rsid w:val="000B1599"/>
    <w:rsid w:val="000B1F28"/>
    <w:rsid w:val="000B583F"/>
    <w:rsid w:val="000B641B"/>
    <w:rsid w:val="000C10C9"/>
    <w:rsid w:val="000D02AD"/>
    <w:rsid w:val="000D1F56"/>
    <w:rsid w:val="000D2F3C"/>
    <w:rsid w:val="000D4895"/>
    <w:rsid w:val="000D4D83"/>
    <w:rsid w:val="000D4E7B"/>
    <w:rsid w:val="000E3946"/>
    <w:rsid w:val="000E3F12"/>
    <w:rsid w:val="000E6757"/>
    <w:rsid w:val="000F1D57"/>
    <w:rsid w:val="000F2FB5"/>
    <w:rsid w:val="000F623B"/>
    <w:rsid w:val="0010064A"/>
    <w:rsid w:val="001027AF"/>
    <w:rsid w:val="00104E50"/>
    <w:rsid w:val="001069EB"/>
    <w:rsid w:val="0011673D"/>
    <w:rsid w:val="00120AAE"/>
    <w:rsid w:val="00121E34"/>
    <w:rsid w:val="00123F87"/>
    <w:rsid w:val="00134FF4"/>
    <w:rsid w:val="00135D9A"/>
    <w:rsid w:val="001370A4"/>
    <w:rsid w:val="00140355"/>
    <w:rsid w:val="00140FED"/>
    <w:rsid w:val="00142267"/>
    <w:rsid w:val="00151135"/>
    <w:rsid w:val="00151F9F"/>
    <w:rsid w:val="0015267A"/>
    <w:rsid w:val="00155D88"/>
    <w:rsid w:val="00163E7C"/>
    <w:rsid w:val="001710DB"/>
    <w:rsid w:val="001725AC"/>
    <w:rsid w:val="00174D93"/>
    <w:rsid w:val="001802EC"/>
    <w:rsid w:val="001814FA"/>
    <w:rsid w:val="00183348"/>
    <w:rsid w:val="00184989"/>
    <w:rsid w:val="00193281"/>
    <w:rsid w:val="001943A8"/>
    <w:rsid w:val="001A04A6"/>
    <w:rsid w:val="001A2768"/>
    <w:rsid w:val="001A2B49"/>
    <w:rsid w:val="001A3279"/>
    <w:rsid w:val="001A32EC"/>
    <w:rsid w:val="001B6B08"/>
    <w:rsid w:val="001B7549"/>
    <w:rsid w:val="001C11A3"/>
    <w:rsid w:val="001C67C9"/>
    <w:rsid w:val="001D1F79"/>
    <w:rsid w:val="001D20BE"/>
    <w:rsid w:val="001D53EF"/>
    <w:rsid w:val="001D67D5"/>
    <w:rsid w:val="001E04B1"/>
    <w:rsid w:val="001E23F0"/>
    <w:rsid w:val="001E4028"/>
    <w:rsid w:val="001E7811"/>
    <w:rsid w:val="001F4814"/>
    <w:rsid w:val="001F5E08"/>
    <w:rsid w:val="001F65A6"/>
    <w:rsid w:val="0020045C"/>
    <w:rsid w:val="0020136B"/>
    <w:rsid w:val="00201F81"/>
    <w:rsid w:val="00204CD9"/>
    <w:rsid w:val="00211723"/>
    <w:rsid w:val="00211EC1"/>
    <w:rsid w:val="00213A1E"/>
    <w:rsid w:val="00216D41"/>
    <w:rsid w:val="0022090B"/>
    <w:rsid w:val="002209D1"/>
    <w:rsid w:val="00222CB9"/>
    <w:rsid w:val="002337D7"/>
    <w:rsid w:val="002344BB"/>
    <w:rsid w:val="00236E32"/>
    <w:rsid w:val="00245E2B"/>
    <w:rsid w:val="00246886"/>
    <w:rsid w:val="00247B49"/>
    <w:rsid w:val="00250C82"/>
    <w:rsid w:val="0025107F"/>
    <w:rsid w:val="00253794"/>
    <w:rsid w:val="00253E64"/>
    <w:rsid w:val="00254153"/>
    <w:rsid w:val="00257313"/>
    <w:rsid w:val="00261556"/>
    <w:rsid w:val="00262FCC"/>
    <w:rsid w:val="00267DD8"/>
    <w:rsid w:val="00270ADA"/>
    <w:rsid w:val="00275B32"/>
    <w:rsid w:val="002833FA"/>
    <w:rsid w:val="002859BA"/>
    <w:rsid w:val="00286212"/>
    <w:rsid w:val="00287ABC"/>
    <w:rsid w:val="00290E47"/>
    <w:rsid w:val="00291610"/>
    <w:rsid w:val="00291993"/>
    <w:rsid w:val="0029229E"/>
    <w:rsid w:val="00292ABD"/>
    <w:rsid w:val="00294064"/>
    <w:rsid w:val="00295E47"/>
    <w:rsid w:val="00297D49"/>
    <w:rsid w:val="002A175E"/>
    <w:rsid w:val="002A2153"/>
    <w:rsid w:val="002A57A9"/>
    <w:rsid w:val="002A5E75"/>
    <w:rsid w:val="002B064A"/>
    <w:rsid w:val="002B15D3"/>
    <w:rsid w:val="002B5AC2"/>
    <w:rsid w:val="002C1363"/>
    <w:rsid w:val="002C2B16"/>
    <w:rsid w:val="002C470B"/>
    <w:rsid w:val="002C6CDC"/>
    <w:rsid w:val="002D005D"/>
    <w:rsid w:val="002E0489"/>
    <w:rsid w:val="002E11FC"/>
    <w:rsid w:val="002E5085"/>
    <w:rsid w:val="002E5D41"/>
    <w:rsid w:val="002E5DDC"/>
    <w:rsid w:val="002F058C"/>
    <w:rsid w:val="002F1772"/>
    <w:rsid w:val="002F1EE8"/>
    <w:rsid w:val="002F4373"/>
    <w:rsid w:val="002F574B"/>
    <w:rsid w:val="002F5DF2"/>
    <w:rsid w:val="00303D5A"/>
    <w:rsid w:val="0030543D"/>
    <w:rsid w:val="00312E15"/>
    <w:rsid w:val="00313056"/>
    <w:rsid w:val="00313FE0"/>
    <w:rsid w:val="00317EA6"/>
    <w:rsid w:val="003201E7"/>
    <w:rsid w:val="00320395"/>
    <w:rsid w:val="00320E83"/>
    <w:rsid w:val="00327BBC"/>
    <w:rsid w:val="0033421B"/>
    <w:rsid w:val="00336506"/>
    <w:rsid w:val="00342AB6"/>
    <w:rsid w:val="00342FF8"/>
    <w:rsid w:val="00345651"/>
    <w:rsid w:val="00346BA5"/>
    <w:rsid w:val="00350026"/>
    <w:rsid w:val="003504D7"/>
    <w:rsid w:val="00360466"/>
    <w:rsid w:val="003617A7"/>
    <w:rsid w:val="00362808"/>
    <w:rsid w:val="00362DF7"/>
    <w:rsid w:val="00366110"/>
    <w:rsid w:val="003666BA"/>
    <w:rsid w:val="00366874"/>
    <w:rsid w:val="0037068F"/>
    <w:rsid w:val="003756BE"/>
    <w:rsid w:val="00377792"/>
    <w:rsid w:val="00377A7B"/>
    <w:rsid w:val="00383875"/>
    <w:rsid w:val="00384F3E"/>
    <w:rsid w:val="00385DC2"/>
    <w:rsid w:val="003861C2"/>
    <w:rsid w:val="00386F48"/>
    <w:rsid w:val="00386F87"/>
    <w:rsid w:val="003918D5"/>
    <w:rsid w:val="00391C70"/>
    <w:rsid w:val="003928DF"/>
    <w:rsid w:val="00394790"/>
    <w:rsid w:val="00396E59"/>
    <w:rsid w:val="00397108"/>
    <w:rsid w:val="003A01F6"/>
    <w:rsid w:val="003A146D"/>
    <w:rsid w:val="003A717A"/>
    <w:rsid w:val="003B7175"/>
    <w:rsid w:val="003B782B"/>
    <w:rsid w:val="003B7845"/>
    <w:rsid w:val="003C0180"/>
    <w:rsid w:val="003C1B4A"/>
    <w:rsid w:val="003C1C32"/>
    <w:rsid w:val="003C2392"/>
    <w:rsid w:val="003C36A5"/>
    <w:rsid w:val="003C38E5"/>
    <w:rsid w:val="003C4BE6"/>
    <w:rsid w:val="003C4C8F"/>
    <w:rsid w:val="003C5391"/>
    <w:rsid w:val="003C6EA6"/>
    <w:rsid w:val="003D02F5"/>
    <w:rsid w:val="003D14B3"/>
    <w:rsid w:val="003D495B"/>
    <w:rsid w:val="003E42DB"/>
    <w:rsid w:val="003F320D"/>
    <w:rsid w:val="003F41F9"/>
    <w:rsid w:val="003F4FA1"/>
    <w:rsid w:val="00403D2A"/>
    <w:rsid w:val="00414C10"/>
    <w:rsid w:val="0041538B"/>
    <w:rsid w:val="00415EFA"/>
    <w:rsid w:val="004178B4"/>
    <w:rsid w:val="00417DC2"/>
    <w:rsid w:val="00423A62"/>
    <w:rsid w:val="00425E38"/>
    <w:rsid w:val="00427C41"/>
    <w:rsid w:val="00434E0D"/>
    <w:rsid w:val="004369AC"/>
    <w:rsid w:val="00440529"/>
    <w:rsid w:val="004418EE"/>
    <w:rsid w:val="00444D11"/>
    <w:rsid w:val="00445831"/>
    <w:rsid w:val="004502D1"/>
    <w:rsid w:val="00451581"/>
    <w:rsid w:val="00453FD6"/>
    <w:rsid w:val="00456167"/>
    <w:rsid w:val="00457734"/>
    <w:rsid w:val="00461985"/>
    <w:rsid w:val="00463017"/>
    <w:rsid w:val="00464FE3"/>
    <w:rsid w:val="00466A90"/>
    <w:rsid w:val="00467718"/>
    <w:rsid w:val="00473051"/>
    <w:rsid w:val="004730CA"/>
    <w:rsid w:val="00473FBA"/>
    <w:rsid w:val="004766CD"/>
    <w:rsid w:val="00476B9D"/>
    <w:rsid w:val="00483854"/>
    <w:rsid w:val="00484C0F"/>
    <w:rsid w:val="00485331"/>
    <w:rsid w:val="0048711F"/>
    <w:rsid w:val="00487D78"/>
    <w:rsid w:val="00493832"/>
    <w:rsid w:val="004B04C8"/>
    <w:rsid w:val="004B0E4F"/>
    <w:rsid w:val="004B0FC6"/>
    <w:rsid w:val="004B14C6"/>
    <w:rsid w:val="004B1DC0"/>
    <w:rsid w:val="004C0790"/>
    <w:rsid w:val="004C117A"/>
    <w:rsid w:val="004C7AAD"/>
    <w:rsid w:val="004C7DE4"/>
    <w:rsid w:val="004D7C36"/>
    <w:rsid w:val="004E31FE"/>
    <w:rsid w:val="004F4D64"/>
    <w:rsid w:val="004F53CB"/>
    <w:rsid w:val="004F7266"/>
    <w:rsid w:val="005014F6"/>
    <w:rsid w:val="00505CB6"/>
    <w:rsid w:val="005079DA"/>
    <w:rsid w:val="005079F8"/>
    <w:rsid w:val="00511C7D"/>
    <w:rsid w:val="005150D9"/>
    <w:rsid w:val="005209B5"/>
    <w:rsid w:val="00526535"/>
    <w:rsid w:val="005276B3"/>
    <w:rsid w:val="00530C27"/>
    <w:rsid w:val="00530CDF"/>
    <w:rsid w:val="005328D2"/>
    <w:rsid w:val="005361DD"/>
    <w:rsid w:val="00541B31"/>
    <w:rsid w:val="00545278"/>
    <w:rsid w:val="00546959"/>
    <w:rsid w:val="005471F7"/>
    <w:rsid w:val="00554571"/>
    <w:rsid w:val="00554FE4"/>
    <w:rsid w:val="00555875"/>
    <w:rsid w:val="00557D29"/>
    <w:rsid w:val="00562EE0"/>
    <w:rsid w:val="00564644"/>
    <w:rsid w:val="00571767"/>
    <w:rsid w:val="00575448"/>
    <w:rsid w:val="005768B7"/>
    <w:rsid w:val="005779F8"/>
    <w:rsid w:val="00577D33"/>
    <w:rsid w:val="00580844"/>
    <w:rsid w:val="005818D2"/>
    <w:rsid w:val="00584F3B"/>
    <w:rsid w:val="005927DF"/>
    <w:rsid w:val="005954AC"/>
    <w:rsid w:val="00595C8E"/>
    <w:rsid w:val="005965B2"/>
    <w:rsid w:val="005A20FB"/>
    <w:rsid w:val="005A21F4"/>
    <w:rsid w:val="005A2D06"/>
    <w:rsid w:val="005A5542"/>
    <w:rsid w:val="005B0A56"/>
    <w:rsid w:val="005B20CE"/>
    <w:rsid w:val="005B2A64"/>
    <w:rsid w:val="005B6F29"/>
    <w:rsid w:val="005C2D8B"/>
    <w:rsid w:val="005C6671"/>
    <w:rsid w:val="005C6E9D"/>
    <w:rsid w:val="005D2E80"/>
    <w:rsid w:val="005D5BDD"/>
    <w:rsid w:val="005E3241"/>
    <w:rsid w:val="005E6753"/>
    <w:rsid w:val="005E788B"/>
    <w:rsid w:val="005F0716"/>
    <w:rsid w:val="005F3887"/>
    <w:rsid w:val="005F4C0E"/>
    <w:rsid w:val="005F681E"/>
    <w:rsid w:val="00606159"/>
    <w:rsid w:val="006068E6"/>
    <w:rsid w:val="006075B9"/>
    <w:rsid w:val="006120CF"/>
    <w:rsid w:val="0061277F"/>
    <w:rsid w:val="006136A5"/>
    <w:rsid w:val="006154A0"/>
    <w:rsid w:val="00616929"/>
    <w:rsid w:val="00616A8F"/>
    <w:rsid w:val="00616B61"/>
    <w:rsid w:val="0062015C"/>
    <w:rsid w:val="00623F8D"/>
    <w:rsid w:val="00625F87"/>
    <w:rsid w:val="006276DE"/>
    <w:rsid w:val="006327F7"/>
    <w:rsid w:val="00635226"/>
    <w:rsid w:val="00635BD6"/>
    <w:rsid w:val="00640273"/>
    <w:rsid w:val="006500C5"/>
    <w:rsid w:val="00651CE8"/>
    <w:rsid w:val="006521EB"/>
    <w:rsid w:val="00653046"/>
    <w:rsid w:val="00653BFB"/>
    <w:rsid w:val="00657450"/>
    <w:rsid w:val="00657D70"/>
    <w:rsid w:val="00661D30"/>
    <w:rsid w:val="006625F3"/>
    <w:rsid w:val="00665281"/>
    <w:rsid w:val="00666EF9"/>
    <w:rsid w:val="00667577"/>
    <w:rsid w:val="00671083"/>
    <w:rsid w:val="0067227C"/>
    <w:rsid w:val="00672601"/>
    <w:rsid w:val="00677662"/>
    <w:rsid w:val="00677A0B"/>
    <w:rsid w:val="00677DF7"/>
    <w:rsid w:val="006814FC"/>
    <w:rsid w:val="00685260"/>
    <w:rsid w:val="0068583F"/>
    <w:rsid w:val="00690E05"/>
    <w:rsid w:val="006948A7"/>
    <w:rsid w:val="0069629F"/>
    <w:rsid w:val="006A42BB"/>
    <w:rsid w:val="006A54E5"/>
    <w:rsid w:val="006A65F7"/>
    <w:rsid w:val="006B0D52"/>
    <w:rsid w:val="006B1154"/>
    <w:rsid w:val="006B1C5A"/>
    <w:rsid w:val="006B318B"/>
    <w:rsid w:val="006B35E3"/>
    <w:rsid w:val="006B3726"/>
    <w:rsid w:val="006B5A8C"/>
    <w:rsid w:val="006C283C"/>
    <w:rsid w:val="006C689F"/>
    <w:rsid w:val="006D02E3"/>
    <w:rsid w:val="006D27E8"/>
    <w:rsid w:val="006D29C6"/>
    <w:rsid w:val="006D43F6"/>
    <w:rsid w:val="006D4C3E"/>
    <w:rsid w:val="006D6890"/>
    <w:rsid w:val="006D6A9C"/>
    <w:rsid w:val="006D7C2E"/>
    <w:rsid w:val="006E1BA4"/>
    <w:rsid w:val="006E2088"/>
    <w:rsid w:val="006E4598"/>
    <w:rsid w:val="006E5F80"/>
    <w:rsid w:val="006F20D9"/>
    <w:rsid w:val="006F3189"/>
    <w:rsid w:val="006F4CA8"/>
    <w:rsid w:val="006F614E"/>
    <w:rsid w:val="006F6DCE"/>
    <w:rsid w:val="006F7A63"/>
    <w:rsid w:val="00700AD2"/>
    <w:rsid w:val="0070128E"/>
    <w:rsid w:val="00702CAB"/>
    <w:rsid w:val="007035F4"/>
    <w:rsid w:val="00703942"/>
    <w:rsid w:val="007039AE"/>
    <w:rsid w:val="0070614A"/>
    <w:rsid w:val="007075D6"/>
    <w:rsid w:val="00710ABD"/>
    <w:rsid w:val="00714010"/>
    <w:rsid w:val="00714346"/>
    <w:rsid w:val="0071541F"/>
    <w:rsid w:val="00721FFA"/>
    <w:rsid w:val="007222CC"/>
    <w:rsid w:val="00726D93"/>
    <w:rsid w:val="00726FD7"/>
    <w:rsid w:val="007330D7"/>
    <w:rsid w:val="007345ED"/>
    <w:rsid w:val="00740766"/>
    <w:rsid w:val="00743392"/>
    <w:rsid w:val="007437FB"/>
    <w:rsid w:val="00750A23"/>
    <w:rsid w:val="0075219A"/>
    <w:rsid w:val="007557EE"/>
    <w:rsid w:val="00755A48"/>
    <w:rsid w:val="00761DA4"/>
    <w:rsid w:val="00763674"/>
    <w:rsid w:val="007659C2"/>
    <w:rsid w:val="007669E6"/>
    <w:rsid w:val="007701F1"/>
    <w:rsid w:val="00773F23"/>
    <w:rsid w:val="00781F4C"/>
    <w:rsid w:val="007844CA"/>
    <w:rsid w:val="0078471A"/>
    <w:rsid w:val="0079130F"/>
    <w:rsid w:val="00791B12"/>
    <w:rsid w:val="00794090"/>
    <w:rsid w:val="00794DFC"/>
    <w:rsid w:val="007956BF"/>
    <w:rsid w:val="00795F38"/>
    <w:rsid w:val="007A0123"/>
    <w:rsid w:val="007A4B1C"/>
    <w:rsid w:val="007A4B8D"/>
    <w:rsid w:val="007A748B"/>
    <w:rsid w:val="007A7968"/>
    <w:rsid w:val="007A7C78"/>
    <w:rsid w:val="007B0ADD"/>
    <w:rsid w:val="007B198B"/>
    <w:rsid w:val="007B628C"/>
    <w:rsid w:val="007C134F"/>
    <w:rsid w:val="007C5CD7"/>
    <w:rsid w:val="007D0A52"/>
    <w:rsid w:val="007D1B78"/>
    <w:rsid w:val="007D3AD1"/>
    <w:rsid w:val="007D63CF"/>
    <w:rsid w:val="007E166B"/>
    <w:rsid w:val="007E3C9E"/>
    <w:rsid w:val="007E3F51"/>
    <w:rsid w:val="007E54E3"/>
    <w:rsid w:val="007F1624"/>
    <w:rsid w:val="007F310B"/>
    <w:rsid w:val="007F3DB9"/>
    <w:rsid w:val="007F4819"/>
    <w:rsid w:val="007F5E3A"/>
    <w:rsid w:val="00801C1D"/>
    <w:rsid w:val="00802559"/>
    <w:rsid w:val="00805C5C"/>
    <w:rsid w:val="00806948"/>
    <w:rsid w:val="00806A3E"/>
    <w:rsid w:val="00807C97"/>
    <w:rsid w:val="00813830"/>
    <w:rsid w:val="008159C1"/>
    <w:rsid w:val="0081709C"/>
    <w:rsid w:val="00823450"/>
    <w:rsid w:val="0082374A"/>
    <w:rsid w:val="008238EF"/>
    <w:rsid w:val="00824681"/>
    <w:rsid w:val="00826B01"/>
    <w:rsid w:val="008273F4"/>
    <w:rsid w:val="008341B3"/>
    <w:rsid w:val="00834820"/>
    <w:rsid w:val="0084505C"/>
    <w:rsid w:val="00850078"/>
    <w:rsid w:val="008520AE"/>
    <w:rsid w:val="0085575D"/>
    <w:rsid w:val="00862218"/>
    <w:rsid w:val="00866B2A"/>
    <w:rsid w:val="008710BB"/>
    <w:rsid w:val="00871248"/>
    <w:rsid w:val="00872A1E"/>
    <w:rsid w:val="00875889"/>
    <w:rsid w:val="00875B7C"/>
    <w:rsid w:val="008764C6"/>
    <w:rsid w:val="00880615"/>
    <w:rsid w:val="0088096A"/>
    <w:rsid w:val="00880FF8"/>
    <w:rsid w:val="00882FBA"/>
    <w:rsid w:val="00884455"/>
    <w:rsid w:val="008876A6"/>
    <w:rsid w:val="00891AE8"/>
    <w:rsid w:val="00892987"/>
    <w:rsid w:val="0089658E"/>
    <w:rsid w:val="008A19BF"/>
    <w:rsid w:val="008A1E99"/>
    <w:rsid w:val="008A4683"/>
    <w:rsid w:val="008A5A27"/>
    <w:rsid w:val="008A6B07"/>
    <w:rsid w:val="008A7361"/>
    <w:rsid w:val="008B1775"/>
    <w:rsid w:val="008B2412"/>
    <w:rsid w:val="008B5C5A"/>
    <w:rsid w:val="008B61EE"/>
    <w:rsid w:val="008B6D75"/>
    <w:rsid w:val="008C03D5"/>
    <w:rsid w:val="008C1A0A"/>
    <w:rsid w:val="008C73FB"/>
    <w:rsid w:val="008D3C0A"/>
    <w:rsid w:val="008D400F"/>
    <w:rsid w:val="008D5D77"/>
    <w:rsid w:val="008E08E9"/>
    <w:rsid w:val="008E18F0"/>
    <w:rsid w:val="008E281E"/>
    <w:rsid w:val="008E3B43"/>
    <w:rsid w:val="008E663E"/>
    <w:rsid w:val="008E728C"/>
    <w:rsid w:val="008F44BD"/>
    <w:rsid w:val="008F518C"/>
    <w:rsid w:val="0090241A"/>
    <w:rsid w:val="0090616C"/>
    <w:rsid w:val="009072FE"/>
    <w:rsid w:val="00907838"/>
    <w:rsid w:val="00910962"/>
    <w:rsid w:val="00915693"/>
    <w:rsid w:val="009174DE"/>
    <w:rsid w:val="00917BAC"/>
    <w:rsid w:val="0092278B"/>
    <w:rsid w:val="009233C5"/>
    <w:rsid w:val="00924859"/>
    <w:rsid w:val="00925DB4"/>
    <w:rsid w:val="00926785"/>
    <w:rsid w:val="00930EA2"/>
    <w:rsid w:val="00932C20"/>
    <w:rsid w:val="00935552"/>
    <w:rsid w:val="00941BB3"/>
    <w:rsid w:val="00942D9A"/>
    <w:rsid w:val="00946378"/>
    <w:rsid w:val="009543A4"/>
    <w:rsid w:val="009604B8"/>
    <w:rsid w:val="009668E3"/>
    <w:rsid w:val="00966C0D"/>
    <w:rsid w:val="00966E74"/>
    <w:rsid w:val="00967CF0"/>
    <w:rsid w:val="00967CF2"/>
    <w:rsid w:val="00967D02"/>
    <w:rsid w:val="00971547"/>
    <w:rsid w:val="009741CF"/>
    <w:rsid w:val="009766C2"/>
    <w:rsid w:val="00981301"/>
    <w:rsid w:val="0098376B"/>
    <w:rsid w:val="00983F64"/>
    <w:rsid w:val="00983FC8"/>
    <w:rsid w:val="009867F7"/>
    <w:rsid w:val="00987B9D"/>
    <w:rsid w:val="00993ED1"/>
    <w:rsid w:val="0099444F"/>
    <w:rsid w:val="009A130C"/>
    <w:rsid w:val="009A3431"/>
    <w:rsid w:val="009A4AF2"/>
    <w:rsid w:val="009A784A"/>
    <w:rsid w:val="009B0192"/>
    <w:rsid w:val="009B57E7"/>
    <w:rsid w:val="009B6CF0"/>
    <w:rsid w:val="009C1E7C"/>
    <w:rsid w:val="009C4764"/>
    <w:rsid w:val="009C605C"/>
    <w:rsid w:val="009C768C"/>
    <w:rsid w:val="009D078D"/>
    <w:rsid w:val="009D1174"/>
    <w:rsid w:val="009D2562"/>
    <w:rsid w:val="009D2F98"/>
    <w:rsid w:val="009D7927"/>
    <w:rsid w:val="009E32EB"/>
    <w:rsid w:val="009E7F33"/>
    <w:rsid w:val="009F183A"/>
    <w:rsid w:val="009F2483"/>
    <w:rsid w:val="009F64C6"/>
    <w:rsid w:val="00A00170"/>
    <w:rsid w:val="00A01D44"/>
    <w:rsid w:val="00A029B8"/>
    <w:rsid w:val="00A06E7B"/>
    <w:rsid w:val="00A07D60"/>
    <w:rsid w:val="00A124F8"/>
    <w:rsid w:val="00A17BE9"/>
    <w:rsid w:val="00A17CA1"/>
    <w:rsid w:val="00A215EF"/>
    <w:rsid w:val="00A24DA1"/>
    <w:rsid w:val="00A256F3"/>
    <w:rsid w:val="00A25DC0"/>
    <w:rsid w:val="00A26FD6"/>
    <w:rsid w:val="00A27E60"/>
    <w:rsid w:val="00A27E98"/>
    <w:rsid w:val="00A30FC1"/>
    <w:rsid w:val="00A419BC"/>
    <w:rsid w:val="00A41F19"/>
    <w:rsid w:val="00A45EE0"/>
    <w:rsid w:val="00A4691C"/>
    <w:rsid w:val="00A529F0"/>
    <w:rsid w:val="00A54A21"/>
    <w:rsid w:val="00A56B39"/>
    <w:rsid w:val="00A630F4"/>
    <w:rsid w:val="00A639B3"/>
    <w:rsid w:val="00A66ADF"/>
    <w:rsid w:val="00A66BC4"/>
    <w:rsid w:val="00A700F0"/>
    <w:rsid w:val="00A70D40"/>
    <w:rsid w:val="00A71798"/>
    <w:rsid w:val="00A72C7C"/>
    <w:rsid w:val="00A73498"/>
    <w:rsid w:val="00A75E1B"/>
    <w:rsid w:val="00A84C80"/>
    <w:rsid w:val="00A90646"/>
    <w:rsid w:val="00A9084B"/>
    <w:rsid w:val="00A90AFD"/>
    <w:rsid w:val="00A91105"/>
    <w:rsid w:val="00A91192"/>
    <w:rsid w:val="00A94365"/>
    <w:rsid w:val="00A95D14"/>
    <w:rsid w:val="00A96306"/>
    <w:rsid w:val="00A97300"/>
    <w:rsid w:val="00A97ECD"/>
    <w:rsid w:val="00AA32EC"/>
    <w:rsid w:val="00AA3DDB"/>
    <w:rsid w:val="00AA6041"/>
    <w:rsid w:val="00AA7194"/>
    <w:rsid w:val="00AB1C51"/>
    <w:rsid w:val="00AB2BB9"/>
    <w:rsid w:val="00AB3C4D"/>
    <w:rsid w:val="00AB5F70"/>
    <w:rsid w:val="00AC0FF7"/>
    <w:rsid w:val="00AC151E"/>
    <w:rsid w:val="00AC4527"/>
    <w:rsid w:val="00AC7A14"/>
    <w:rsid w:val="00AD1529"/>
    <w:rsid w:val="00AD288C"/>
    <w:rsid w:val="00AD4262"/>
    <w:rsid w:val="00AD462A"/>
    <w:rsid w:val="00AD4EE5"/>
    <w:rsid w:val="00AD5C34"/>
    <w:rsid w:val="00AD6BCC"/>
    <w:rsid w:val="00AD72D2"/>
    <w:rsid w:val="00AD7E27"/>
    <w:rsid w:val="00AE00B1"/>
    <w:rsid w:val="00AE6BE0"/>
    <w:rsid w:val="00AE7508"/>
    <w:rsid w:val="00AF0B67"/>
    <w:rsid w:val="00AF2DA7"/>
    <w:rsid w:val="00AF3EA8"/>
    <w:rsid w:val="00B007BF"/>
    <w:rsid w:val="00B01C56"/>
    <w:rsid w:val="00B02EB3"/>
    <w:rsid w:val="00B04F81"/>
    <w:rsid w:val="00B06DD3"/>
    <w:rsid w:val="00B11473"/>
    <w:rsid w:val="00B13377"/>
    <w:rsid w:val="00B13BBE"/>
    <w:rsid w:val="00B21C95"/>
    <w:rsid w:val="00B23BE4"/>
    <w:rsid w:val="00B247DC"/>
    <w:rsid w:val="00B326A8"/>
    <w:rsid w:val="00B3520F"/>
    <w:rsid w:val="00B35E1B"/>
    <w:rsid w:val="00B36169"/>
    <w:rsid w:val="00B3771C"/>
    <w:rsid w:val="00B40455"/>
    <w:rsid w:val="00B41A22"/>
    <w:rsid w:val="00B427CD"/>
    <w:rsid w:val="00B44136"/>
    <w:rsid w:val="00B46374"/>
    <w:rsid w:val="00B54B25"/>
    <w:rsid w:val="00B56C65"/>
    <w:rsid w:val="00B61142"/>
    <w:rsid w:val="00B666F9"/>
    <w:rsid w:val="00B66FA7"/>
    <w:rsid w:val="00B67C66"/>
    <w:rsid w:val="00B74476"/>
    <w:rsid w:val="00B75830"/>
    <w:rsid w:val="00B84338"/>
    <w:rsid w:val="00B84C80"/>
    <w:rsid w:val="00B85B55"/>
    <w:rsid w:val="00B8630C"/>
    <w:rsid w:val="00B90996"/>
    <w:rsid w:val="00B910A0"/>
    <w:rsid w:val="00B92771"/>
    <w:rsid w:val="00B92841"/>
    <w:rsid w:val="00B976FC"/>
    <w:rsid w:val="00BA1129"/>
    <w:rsid w:val="00BA5A14"/>
    <w:rsid w:val="00BA6FF3"/>
    <w:rsid w:val="00BA7433"/>
    <w:rsid w:val="00BB003D"/>
    <w:rsid w:val="00BB099C"/>
    <w:rsid w:val="00BC18DA"/>
    <w:rsid w:val="00BC18EA"/>
    <w:rsid w:val="00BC1F52"/>
    <w:rsid w:val="00BC47EC"/>
    <w:rsid w:val="00BD0CAD"/>
    <w:rsid w:val="00BD145E"/>
    <w:rsid w:val="00BD3178"/>
    <w:rsid w:val="00BD44F5"/>
    <w:rsid w:val="00BD5A22"/>
    <w:rsid w:val="00BD743F"/>
    <w:rsid w:val="00BE1948"/>
    <w:rsid w:val="00BF0F6F"/>
    <w:rsid w:val="00BF61A5"/>
    <w:rsid w:val="00BF77BC"/>
    <w:rsid w:val="00C00049"/>
    <w:rsid w:val="00C00356"/>
    <w:rsid w:val="00C018C8"/>
    <w:rsid w:val="00C01B84"/>
    <w:rsid w:val="00C03F48"/>
    <w:rsid w:val="00C054F5"/>
    <w:rsid w:val="00C06729"/>
    <w:rsid w:val="00C07287"/>
    <w:rsid w:val="00C12DFB"/>
    <w:rsid w:val="00C1325E"/>
    <w:rsid w:val="00C13A4C"/>
    <w:rsid w:val="00C13DE4"/>
    <w:rsid w:val="00C16643"/>
    <w:rsid w:val="00C17894"/>
    <w:rsid w:val="00C26496"/>
    <w:rsid w:val="00C27924"/>
    <w:rsid w:val="00C341E1"/>
    <w:rsid w:val="00C3511D"/>
    <w:rsid w:val="00C3630C"/>
    <w:rsid w:val="00C409D1"/>
    <w:rsid w:val="00C40D4E"/>
    <w:rsid w:val="00C42331"/>
    <w:rsid w:val="00C42752"/>
    <w:rsid w:val="00C448F6"/>
    <w:rsid w:val="00C474C2"/>
    <w:rsid w:val="00C53851"/>
    <w:rsid w:val="00C54524"/>
    <w:rsid w:val="00C57153"/>
    <w:rsid w:val="00C571E9"/>
    <w:rsid w:val="00C574C4"/>
    <w:rsid w:val="00C6019D"/>
    <w:rsid w:val="00C62EF8"/>
    <w:rsid w:val="00C641D5"/>
    <w:rsid w:val="00C66620"/>
    <w:rsid w:val="00C72B7C"/>
    <w:rsid w:val="00C74A42"/>
    <w:rsid w:val="00C759BA"/>
    <w:rsid w:val="00C77C21"/>
    <w:rsid w:val="00C801AD"/>
    <w:rsid w:val="00C80F96"/>
    <w:rsid w:val="00C81310"/>
    <w:rsid w:val="00C84FD0"/>
    <w:rsid w:val="00C90C90"/>
    <w:rsid w:val="00C912B9"/>
    <w:rsid w:val="00C94B6F"/>
    <w:rsid w:val="00C962CC"/>
    <w:rsid w:val="00C97578"/>
    <w:rsid w:val="00CA088C"/>
    <w:rsid w:val="00CA0E95"/>
    <w:rsid w:val="00CA369D"/>
    <w:rsid w:val="00CA7B64"/>
    <w:rsid w:val="00CB10B4"/>
    <w:rsid w:val="00CB6A22"/>
    <w:rsid w:val="00CB7578"/>
    <w:rsid w:val="00CB7C83"/>
    <w:rsid w:val="00CC27C8"/>
    <w:rsid w:val="00CC6E4F"/>
    <w:rsid w:val="00CD527E"/>
    <w:rsid w:val="00CD786B"/>
    <w:rsid w:val="00CE0568"/>
    <w:rsid w:val="00CE0952"/>
    <w:rsid w:val="00CE0D21"/>
    <w:rsid w:val="00CE2254"/>
    <w:rsid w:val="00CE4018"/>
    <w:rsid w:val="00CE6629"/>
    <w:rsid w:val="00CE7BAB"/>
    <w:rsid w:val="00CF2A24"/>
    <w:rsid w:val="00CF59A7"/>
    <w:rsid w:val="00CF6260"/>
    <w:rsid w:val="00D1004F"/>
    <w:rsid w:val="00D11B19"/>
    <w:rsid w:val="00D13F97"/>
    <w:rsid w:val="00D145C1"/>
    <w:rsid w:val="00D158FF"/>
    <w:rsid w:val="00D15E80"/>
    <w:rsid w:val="00D1746B"/>
    <w:rsid w:val="00D20857"/>
    <w:rsid w:val="00D25F3C"/>
    <w:rsid w:val="00D30AFB"/>
    <w:rsid w:val="00D3113B"/>
    <w:rsid w:val="00D35812"/>
    <w:rsid w:val="00D35AE4"/>
    <w:rsid w:val="00D35FBC"/>
    <w:rsid w:val="00D3629B"/>
    <w:rsid w:val="00D41E9A"/>
    <w:rsid w:val="00D50B42"/>
    <w:rsid w:val="00D53A24"/>
    <w:rsid w:val="00D54583"/>
    <w:rsid w:val="00D55C41"/>
    <w:rsid w:val="00D6470B"/>
    <w:rsid w:val="00D64965"/>
    <w:rsid w:val="00D65AF3"/>
    <w:rsid w:val="00D65D6A"/>
    <w:rsid w:val="00D669CB"/>
    <w:rsid w:val="00D67802"/>
    <w:rsid w:val="00D7653B"/>
    <w:rsid w:val="00D84033"/>
    <w:rsid w:val="00D84A41"/>
    <w:rsid w:val="00D84F00"/>
    <w:rsid w:val="00D945EC"/>
    <w:rsid w:val="00D9574D"/>
    <w:rsid w:val="00DA15A4"/>
    <w:rsid w:val="00DA25B2"/>
    <w:rsid w:val="00DA2CF0"/>
    <w:rsid w:val="00DA4CF7"/>
    <w:rsid w:val="00DA772D"/>
    <w:rsid w:val="00DB6110"/>
    <w:rsid w:val="00DB6EF9"/>
    <w:rsid w:val="00DC02AC"/>
    <w:rsid w:val="00DC25D4"/>
    <w:rsid w:val="00DC27F1"/>
    <w:rsid w:val="00DC2B7E"/>
    <w:rsid w:val="00DC4776"/>
    <w:rsid w:val="00DD7550"/>
    <w:rsid w:val="00DE2273"/>
    <w:rsid w:val="00DE6682"/>
    <w:rsid w:val="00DF034D"/>
    <w:rsid w:val="00DF18FC"/>
    <w:rsid w:val="00DF2FB6"/>
    <w:rsid w:val="00DF422C"/>
    <w:rsid w:val="00DF4ED0"/>
    <w:rsid w:val="00DF66EC"/>
    <w:rsid w:val="00DF707E"/>
    <w:rsid w:val="00E0293E"/>
    <w:rsid w:val="00E0476B"/>
    <w:rsid w:val="00E050B2"/>
    <w:rsid w:val="00E05710"/>
    <w:rsid w:val="00E05870"/>
    <w:rsid w:val="00E11121"/>
    <w:rsid w:val="00E229A5"/>
    <w:rsid w:val="00E26D9B"/>
    <w:rsid w:val="00E355A3"/>
    <w:rsid w:val="00E36472"/>
    <w:rsid w:val="00E36526"/>
    <w:rsid w:val="00E40FD1"/>
    <w:rsid w:val="00E4527F"/>
    <w:rsid w:val="00E50F10"/>
    <w:rsid w:val="00E516DD"/>
    <w:rsid w:val="00E52D77"/>
    <w:rsid w:val="00E537B6"/>
    <w:rsid w:val="00E60FC0"/>
    <w:rsid w:val="00E62A76"/>
    <w:rsid w:val="00E64445"/>
    <w:rsid w:val="00E702C3"/>
    <w:rsid w:val="00E73EB1"/>
    <w:rsid w:val="00E81A74"/>
    <w:rsid w:val="00E833D6"/>
    <w:rsid w:val="00EA19A4"/>
    <w:rsid w:val="00EA2157"/>
    <w:rsid w:val="00EA2CA3"/>
    <w:rsid w:val="00EA3DA2"/>
    <w:rsid w:val="00EA6A4F"/>
    <w:rsid w:val="00EB007C"/>
    <w:rsid w:val="00EB2D9C"/>
    <w:rsid w:val="00EB461E"/>
    <w:rsid w:val="00EB4C95"/>
    <w:rsid w:val="00EB6F7F"/>
    <w:rsid w:val="00EC0B2A"/>
    <w:rsid w:val="00EC1F57"/>
    <w:rsid w:val="00EC45B3"/>
    <w:rsid w:val="00ED2FD1"/>
    <w:rsid w:val="00EE065A"/>
    <w:rsid w:val="00EE1357"/>
    <w:rsid w:val="00EE2E46"/>
    <w:rsid w:val="00EF0DC4"/>
    <w:rsid w:val="00EF162A"/>
    <w:rsid w:val="00EF257E"/>
    <w:rsid w:val="00EF2874"/>
    <w:rsid w:val="00EF3D16"/>
    <w:rsid w:val="00EF62BB"/>
    <w:rsid w:val="00EF785E"/>
    <w:rsid w:val="00EF7C50"/>
    <w:rsid w:val="00F01E93"/>
    <w:rsid w:val="00F042EB"/>
    <w:rsid w:val="00F0451F"/>
    <w:rsid w:val="00F062A3"/>
    <w:rsid w:val="00F06E89"/>
    <w:rsid w:val="00F117E8"/>
    <w:rsid w:val="00F11D4C"/>
    <w:rsid w:val="00F123A3"/>
    <w:rsid w:val="00F12C0C"/>
    <w:rsid w:val="00F13AED"/>
    <w:rsid w:val="00F14374"/>
    <w:rsid w:val="00F14BE8"/>
    <w:rsid w:val="00F15A99"/>
    <w:rsid w:val="00F16D9F"/>
    <w:rsid w:val="00F22EF6"/>
    <w:rsid w:val="00F24663"/>
    <w:rsid w:val="00F24EFE"/>
    <w:rsid w:val="00F253CF"/>
    <w:rsid w:val="00F26792"/>
    <w:rsid w:val="00F26F54"/>
    <w:rsid w:val="00F32FEE"/>
    <w:rsid w:val="00F366B1"/>
    <w:rsid w:val="00F41A43"/>
    <w:rsid w:val="00F43641"/>
    <w:rsid w:val="00F47E4A"/>
    <w:rsid w:val="00F512DC"/>
    <w:rsid w:val="00F567AA"/>
    <w:rsid w:val="00F65699"/>
    <w:rsid w:val="00F65B01"/>
    <w:rsid w:val="00F660A7"/>
    <w:rsid w:val="00F7037F"/>
    <w:rsid w:val="00F717C5"/>
    <w:rsid w:val="00F71ECC"/>
    <w:rsid w:val="00F7277C"/>
    <w:rsid w:val="00F72D9F"/>
    <w:rsid w:val="00F72E3C"/>
    <w:rsid w:val="00F74285"/>
    <w:rsid w:val="00F8100B"/>
    <w:rsid w:val="00F854BE"/>
    <w:rsid w:val="00F93332"/>
    <w:rsid w:val="00F934CC"/>
    <w:rsid w:val="00F940C9"/>
    <w:rsid w:val="00F954DB"/>
    <w:rsid w:val="00F967E4"/>
    <w:rsid w:val="00FA1226"/>
    <w:rsid w:val="00FA1297"/>
    <w:rsid w:val="00FA2FFE"/>
    <w:rsid w:val="00FA5E36"/>
    <w:rsid w:val="00FB4F5E"/>
    <w:rsid w:val="00FB5087"/>
    <w:rsid w:val="00FB5B58"/>
    <w:rsid w:val="00FC128E"/>
    <w:rsid w:val="00FC2781"/>
    <w:rsid w:val="00FC2811"/>
    <w:rsid w:val="00FC2C03"/>
    <w:rsid w:val="00FC4150"/>
    <w:rsid w:val="00FC4DC6"/>
    <w:rsid w:val="00FC752B"/>
    <w:rsid w:val="00FC76CB"/>
    <w:rsid w:val="00FC7FDB"/>
    <w:rsid w:val="00FD5127"/>
    <w:rsid w:val="00FD63DB"/>
    <w:rsid w:val="00FD67D9"/>
    <w:rsid w:val="00FE1D5F"/>
    <w:rsid w:val="00FE3DB9"/>
    <w:rsid w:val="00FE4014"/>
    <w:rsid w:val="00FE5460"/>
    <w:rsid w:val="00FE6858"/>
    <w:rsid w:val="00FE6A0A"/>
    <w:rsid w:val="00FF06A7"/>
    <w:rsid w:val="00FF45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09"/>
    <o:shapelayout v:ext="edit">
      <o:idmap v:ext="edit" data="1"/>
    </o:shapelayout>
  </w:shapeDefaults>
  <w:decimalSymbol w:val="."/>
  <w:listSeparator w:val=","/>
  <w14:docId w14:val="6E3E5C5D"/>
  <w15:chartTrackingRefBased/>
  <w15:docId w15:val="{F7048D7E-8C1B-4BBE-AE02-1021373FE4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</w:style>
  <w:style w:type="table" w:styleId="a6">
    <w:name w:val="Table Grid"/>
    <w:basedOn w:val="a1"/>
    <w:rsid w:val="00027D4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de">
    <w:name w:val="code"/>
    <w:basedOn w:val="a7"/>
    <w:rsid w:val="00473051"/>
    <w:rPr>
      <w:rFonts w:ascii="Lucida Console" w:hAnsi="Lucida Console"/>
    </w:rPr>
  </w:style>
  <w:style w:type="paragraph" w:styleId="a7">
    <w:name w:val="Normal Indent"/>
    <w:basedOn w:val="a"/>
    <w:rsid w:val="00473051"/>
    <w:pPr>
      <w:ind w:firstLineChars="200" w:firstLine="420"/>
    </w:pPr>
  </w:style>
  <w:style w:type="paragraph" w:styleId="a8">
    <w:name w:val="Document Map"/>
    <w:basedOn w:val="a"/>
    <w:semiHidden/>
    <w:rsid w:val="0025107F"/>
    <w:pPr>
      <w:shd w:val="clear" w:color="auto" w:fill="000080"/>
    </w:pPr>
  </w:style>
  <w:style w:type="paragraph" w:customStyle="1" w:styleId="a9">
    <w:name w:val="图题"/>
    <w:basedOn w:val="a"/>
    <w:rsid w:val="00A75E1B"/>
    <w:pPr>
      <w:adjustRightInd w:val="0"/>
      <w:spacing w:line="240" w:lineRule="atLeast"/>
      <w:jc w:val="center"/>
      <w:textAlignment w:val="baseline"/>
    </w:pPr>
    <w:rPr>
      <w:rFonts w:eastAsia="黑体"/>
      <w:kern w:val="0"/>
      <w:sz w:val="18"/>
      <w:szCs w:val="20"/>
    </w:rPr>
  </w:style>
  <w:style w:type="paragraph" w:styleId="aa">
    <w:name w:val="Normal (Web)"/>
    <w:basedOn w:val="a"/>
    <w:uiPriority w:val="99"/>
    <w:unhideWhenUsed/>
    <w:rsid w:val="001F4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84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72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20389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10489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64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3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3337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77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790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7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7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3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8037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015191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93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21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5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156805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93993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47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1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6468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981177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42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15955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0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2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04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1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7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0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3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16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2593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35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7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DA2159EF-F92A-4CD7-8FFC-3882E3633A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2</Pages>
  <Words>298</Words>
  <Characters>1704</Characters>
  <Application>Microsoft Office Word</Application>
  <DocSecurity>0</DocSecurity>
  <Lines>14</Lines>
  <Paragraphs>3</Paragraphs>
  <ScaleCrop>false</ScaleCrop>
  <Company>Nankai</Company>
  <LinksUpToDate>false</LinksUpToDate>
  <CharactersWithSpaces>1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Gang</dc:creator>
  <cp:keywords/>
  <cp:lastModifiedBy>Administrator</cp:lastModifiedBy>
  <cp:revision>16</cp:revision>
  <cp:lastPrinted>2023-12-22T16:33:00Z</cp:lastPrinted>
  <dcterms:created xsi:type="dcterms:W3CDTF">2020-12-24T00:11:00Z</dcterms:created>
  <dcterms:modified xsi:type="dcterms:W3CDTF">2023-12-22T16:33:00Z</dcterms:modified>
</cp:coreProperties>
</file>